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2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theme/theme3.xml" ContentType="application/vnd.openxmlformats-officedocument.theme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  <p:sldMasterId id="2147483722" r:id="rId3"/>
    <p:sldMasterId id="2147483735" r:id="rId4"/>
  </p:sldMasterIdLst>
  <p:notesMasterIdLst>
    <p:notesMasterId r:id="rId16"/>
  </p:notesMasterIdLst>
  <p:sldIdLst>
    <p:sldId id="268" r:id="rId5"/>
    <p:sldId id="258" r:id="rId6"/>
    <p:sldId id="259" r:id="rId7"/>
    <p:sldId id="261" r:id="rId8"/>
    <p:sldId id="11936" r:id="rId9"/>
    <p:sldId id="267" r:id="rId10"/>
    <p:sldId id="11891" r:id="rId11"/>
    <p:sldId id="11902" r:id="rId12"/>
    <p:sldId id="11903" r:id="rId13"/>
    <p:sldId id="11942" r:id="rId14"/>
    <p:sldId id="359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276AA"/>
    <a:srgbClr val="38587F"/>
    <a:srgbClr val="778495"/>
    <a:srgbClr val="E5EFF7"/>
    <a:srgbClr val="89ADD1"/>
    <a:srgbClr val="9DC3E6"/>
    <a:srgbClr val="588CCC"/>
    <a:srgbClr val="4B739C"/>
    <a:srgbClr val="586371"/>
    <a:srgbClr val="4771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3826" autoAdjust="0"/>
  </p:normalViewPr>
  <p:slideViewPr>
    <p:cSldViewPr snapToGrid="0">
      <p:cViewPr varScale="1">
        <p:scale>
          <a:sx n="103" d="100"/>
          <a:sy n="103" d="100"/>
        </p:scale>
        <p:origin x="91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010586-BBBA-43C5-9DAF-C091550ACE2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F43323-12BA-48B9-8E54-E30E1BE318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47202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24864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6123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9984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672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建信金科</a:t>
            </a:r>
            <a:r>
              <a:rPr lang="zh-CN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是中国建设银行的金融科技子公司</a:t>
            </a:r>
            <a:r>
              <a:rPr lang="zh-CN" altLang="en-US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zh-CN" altLang="en-US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成立于</a:t>
            </a:r>
            <a:r>
              <a:rPr lang="en-US" altLang="zh-CN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2018</a:t>
            </a:r>
            <a:r>
              <a:rPr lang="zh-CN" altLang="en-US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年，在上海揭牌。公司创建初期，将原建行开发中心近</a:t>
            </a:r>
            <a:r>
              <a:rPr lang="en-US" altLang="zh-CN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3000</a:t>
            </a:r>
            <a:r>
              <a:rPr lang="zh-CN" altLang="en-US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名员工整体纳入建信金科，经过三年发展，在编员工人数已经突破了</a:t>
            </a:r>
            <a:r>
              <a:rPr lang="en-US" altLang="zh-CN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7000</a:t>
            </a:r>
            <a:r>
              <a:rPr lang="zh-CN" altLang="en-US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。公司</a:t>
            </a:r>
            <a:r>
              <a:rPr lang="zh-CN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承</a:t>
            </a:r>
            <a:r>
              <a:rPr lang="zh-CN" altLang="en-US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了建行</a:t>
            </a:r>
            <a:r>
              <a:rPr lang="zh-CN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三十年的科研力量积淀</a:t>
            </a:r>
            <a:r>
              <a:rPr lang="zh-CN" altLang="en-US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zh-CN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构建</a:t>
            </a:r>
            <a:r>
              <a:rPr lang="zh-CN" altLang="en-US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了</a:t>
            </a:r>
            <a:r>
              <a:rPr lang="zh-CN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成熟、系统的金融科技核心能力</a:t>
            </a:r>
            <a:r>
              <a:rPr lang="zh-CN" altLang="en-US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</a:t>
            </a:r>
            <a:endParaRPr lang="en-US" altLang="zh-CN" sz="12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我司注册资本：</a:t>
            </a:r>
            <a:r>
              <a:rPr lang="en-US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7</a:t>
            </a:r>
            <a:r>
              <a:rPr lang="zh-CN" altLang="en-US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亿，总部设置在上海陆家嘴，下设</a:t>
            </a:r>
            <a:r>
              <a:rPr lang="en-US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8</a:t>
            </a:r>
            <a:r>
              <a:rPr lang="zh-CN" altLang="en-US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事业群，三个直属中心</a:t>
            </a:r>
            <a:endParaRPr lang="en-US" altLang="zh-CN" sz="12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公司将持续致力于成为“新金融”体系的科技推动者和生态连接者，让金融科技尽其所能，让社会更美好。</a:t>
            </a:r>
            <a:endParaRPr lang="zh-CN" altLang="en-US" sz="12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北京、上海、厦门、深圳、广州（</a:t>
            </a:r>
            <a:r>
              <a:rPr lang="en-US" altLang="zh-CN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2</a:t>
            </a:r>
            <a:r>
              <a:rPr lang="zh-CN" altLang="en-US" sz="1200" kern="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Helvetica"/>
              </a:rPr>
              <a:t>个）、成都、武汉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0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Helvetic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06213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6104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7245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81013" y="1279525"/>
            <a:ext cx="6140450" cy="3454400"/>
          </a:xfrm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fld id="{A96CE55D-DECC-48DC-8D5D-6B21717A9150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77742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81013" y="1279525"/>
            <a:ext cx="6140450" cy="3454400"/>
          </a:xfrm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6CE55D-DECC-48DC-8D5D-6B21717A915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19853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81013" y="1279525"/>
            <a:ext cx="6140450" cy="3454400"/>
          </a:xfrm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6CE55D-DECC-48DC-8D5D-6B21717A915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7072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Master" Target="../slideMasters/slideMaster4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4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4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slideMaster" Target="../slideMasters/slideMaster4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79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9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slideMaster" Target="../slideMasters/slideMaster4.xml"/><Relationship Id="rId4" Type="http://schemas.openxmlformats.org/officeDocument/2006/relationships/tags" Target="../tags/tag34.xml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slideMaster" Target="../slideMasters/slideMaster4.xml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7" Type="http://schemas.openxmlformats.org/officeDocument/2006/relationships/slideMaster" Target="../slideMasters/slideMaster4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tags" Target="../tags/tag43.xml"/><Relationship Id="rId5" Type="http://schemas.openxmlformats.org/officeDocument/2006/relationships/tags" Target="../tags/tag42.xml"/><Relationship Id="rId4" Type="http://schemas.openxmlformats.org/officeDocument/2006/relationships/tags" Target="../tags/tag41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slideMaster" Target="../slideMasters/slideMaster4.xml"/><Relationship Id="rId5" Type="http://schemas.openxmlformats.org/officeDocument/2006/relationships/tags" Target="../tags/tag48.xml"/><Relationship Id="rId4" Type="http://schemas.openxmlformats.org/officeDocument/2006/relationships/tags" Target="../tags/tag47.xml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slideMaster" Target="../slideMasters/slideMaster4.xml"/><Relationship Id="rId4" Type="http://schemas.openxmlformats.org/officeDocument/2006/relationships/tags" Target="../tags/tag52.xml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slideMaster" Target="../slideMasters/slideMaster4.xml"/><Relationship Id="rId5" Type="http://schemas.openxmlformats.org/officeDocument/2006/relationships/tags" Target="../tags/tag57.xml"/><Relationship Id="rId4" Type="http://schemas.openxmlformats.org/officeDocument/2006/relationships/tags" Target="../tags/tag5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947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7326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2610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 dirty="0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7" name="Rectangle 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12" name="Group 11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3" name="Rectangle 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031448615"/>
      </p:ext>
    </p:extLst>
  </p:cSld>
  <p:clrMapOvr>
    <a:masterClrMapping/>
  </p:clrMapOvr>
  <p:transition spd="slow" advTm="0">
    <p:push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689818105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act 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35"/>
          <p:cNvSpPr>
            <a:spLocks noGrp="1"/>
          </p:cNvSpPr>
          <p:nvPr>
            <p:ph type="pic" sz="quarter" idx="14"/>
          </p:nvPr>
        </p:nvSpPr>
        <p:spPr>
          <a:xfrm>
            <a:off x="0" y="2565100"/>
            <a:ext cx="7556500" cy="3175299"/>
          </a:xfrm>
        </p:spPr>
      </p:sp>
    </p:spTree>
    <p:extLst>
      <p:ext uri="{BB962C8B-B14F-4D97-AF65-F5344CB8AC3E}">
        <p14:creationId xmlns:p14="http://schemas.microsoft.com/office/powerpoint/2010/main" val="2765339021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nersh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1012755" y="2279803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8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3247354" y="2279804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5477053" y="2279804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0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7681198" y="2279804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1" name="Picture Placeholder 2"/>
          <p:cNvSpPr>
            <a:spLocks noGrp="1"/>
          </p:cNvSpPr>
          <p:nvPr>
            <p:ph type="pic" sz="quarter" idx="18"/>
          </p:nvPr>
        </p:nvSpPr>
        <p:spPr>
          <a:xfrm>
            <a:off x="9887007" y="2279804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2111550" y="3174444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3" name="Picture Placeholder 2"/>
          <p:cNvSpPr>
            <a:spLocks noGrp="1"/>
          </p:cNvSpPr>
          <p:nvPr>
            <p:ph type="pic" sz="quarter" idx="20"/>
          </p:nvPr>
        </p:nvSpPr>
        <p:spPr>
          <a:xfrm>
            <a:off x="4380924" y="3174444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4" name="Picture Placeholder 2"/>
          <p:cNvSpPr>
            <a:spLocks noGrp="1"/>
          </p:cNvSpPr>
          <p:nvPr>
            <p:ph type="pic" sz="quarter" idx="21"/>
          </p:nvPr>
        </p:nvSpPr>
        <p:spPr>
          <a:xfrm>
            <a:off x="6585069" y="3174444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5" name="Picture Placeholder 2"/>
          <p:cNvSpPr>
            <a:spLocks noGrp="1"/>
          </p:cNvSpPr>
          <p:nvPr>
            <p:ph type="pic" sz="quarter" idx="22"/>
          </p:nvPr>
        </p:nvSpPr>
        <p:spPr>
          <a:xfrm>
            <a:off x="8796442" y="3174444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6" name="Picture Placeholder 2"/>
          <p:cNvSpPr>
            <a:spLocks noGrp="1"/>
          </p:cNvSpPr>
          <p:nvPr>
            <p:ph type="pic" sz="quarter" idx="29"/>
          </p:nvPr>
        </p:nvSpPr>
        <p:spPr>
          <a:xfrm>
            <a:off x="3282129" y="4097492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7" name="Picture Placeholder 2"/>
          <p:cNvSpPr>
            <a:spLocks noGrp="1"/>
          </p:cNvSpPr>
          <p:nvPr>
            <p:ph type="pic" sz="quarter" idx="30"/>
          </p:nvPr>
        </p:nvSpPr>
        <p:spPr>
          <a:xfrm>
            <a:off x="5511828" y="4097492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31"/>
          </p:nvPr>
        </p:nvSpPr>
        <p:spPr>
          <a:xfrm>
            <a:off x="7715973" y="4097492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9" name="Picture Placeholder 2"/>
          <p:cNvSpPr>
            <a:spLocks noGrp="1"/>
          </p:cNvSpPr>
          <p:nvPr>
            <p:ph type="pic" sz="quarter" idx="32"/>
          </p:nvPr>
        </p:nvSpPr>
        <p:spPr>
          <a:xfrm>
            <a:off x="9921783" y="4097492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40" name="Picture Placeholder 2"/>
          <p:cNvSpPr>
            <a:spLocks noGrp="1"/>
          </p:cNvSpPr>
          <p:nvPr>
            <p:ph type="pic" sz="quarter" idx="37"/>
          </p:nvPr>
        </p:nvSpPr>
        <p:spPr>
          <a:xfrm>
            <a:off x="1012755" y="4097492"/>
            <a:ext cx="1294283" cy="1294283"/>
          </a:xfrm>
          <a:prstGeom prst="ellipse">
            <a:avLst/>
          </a:prstGeom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000774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41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514349" y="1938336"/>
            <a:ext cx="900000" cy="900000"/>
          </a:xfrm>
          <a:prstGeom prst="round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2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8534399" y="1938336"/>
            <a:ext cx="900000" cy="900000"/>
          </a:xfrm>
          <a:prstGeom prst="round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3" name="Picture Placeholder 6"/>
          <p:cNvSpPr>
            <a:spLocks noGrp="1"/>
          </p:cNvSpPr>
          <p:nvPr>
            <p:ph type="pic" sz="quarter" idx="16"/>
          </p:nvPr>
        </p:nvSpPr>
        <p:spPr>
          <a:xfrm>
            <a:off x="4610099" y="1938336"/>
            <a:ext cx="900000" cy="900000"/>
          </a:xfrm>
          <a:prstGeom prst="round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03607020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1" grpId="0"/>
      <p:bldP spid="42" grpId="0"/>
      <p:bldP spid="43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ient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41" name="Picture Placeholder 21"/>
          <p:cNvSpPr>
            <a:spLocks noGrp="1"/>
          </p:cNvSpPr>
          <p:nvPr>
            <p:ph type="pic" sz="quarter" idx="10"/>
          </p:nvPr>
        </p:nvSpPr>
        <p:spPr>
          <a:xfrm>
            <a:off x="0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42" name="Picture Placeholder 21"/>
          <p:cNvSpPr>
            <a:spLocks noGrp="1"/>
          </p:cNvSpPr>
          <p:nvPr>
            <p:ph type="pic" sz="quarter" idx="12"/>
          </p:nvPr>
        </p:nvSpPr>
        <p:spPr>
          <a:xfrm>
            <a:off x="1216025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43" name="Picture Placeholder 21"/>
          <p:cNvSpPr>
            <a:spLocks noGrp="1"/>
          </p:cNvSpPr>
          <p:nvPr>
            <p:ph type="pic" sz="quarter" idx="13"/>
          </p:nvPr>
        </p:nvSpPr>
        <p:spPr>
          <a:xfrm>
            <a:off x="2439988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44" name="Picture Placeholder 21"/>
          <p:cNvSpPr>
            <a:spLocks noGrp="1"/>
          </p:cNvSpPr>
          <p:nvPr>
            <p:ph type="pic" sz="quarter" idx="14"/>
          </p:nvPr>
        </p:nvSpPr>
        <p:spPr>
          <a:xfrm>
            <a:off x="3654425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45" name="Picture Placeholder 21"/>
          <p:cNvSpPr>
            <a:spLocks noGrp="1"/>
          </p:cNvSpPr>
          <p:nvPr>
            <p:ph type="pic" sz="quarter" idx="15"/>
          </p:nvPr>
        </p:nvSpPr>
        <p:spPr>
          <a:xfrm>
            <a:off x="4879975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46" name="Picture Placeholder 21"/>
          <p:cNvSpPr>
            <a:spLocks noGrp="1"/>
          </p:cNvSpPr>
          <p:nvPr>
            <p:ph type="pic" sz="quarter" idx="16"/>
          </p:nvPr>
        </p:nvSpPr>
        <p:spPr>
          <a:xfrm>
            <a:off x="6094413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47" name="Picture Placeholder 21"/>
          <p:cNvSpPr>
            <a:spLocks noGrp="1"/>
          </p:cNvSpPr>
          <p:nvPr>
            <p:ph type="pic" sz="quarter" idx="17"/>
          </p:nvPr>
        </p:nvSpPr>
        <p:spPr>
          <a:xfrm>
            <a:off x="7318375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48" name="Picture Placeholder 21"/>
          <p:cNvSpPr>
            <a:spLocks noGrp="1"/>
          </p:cNvSpPr>
          <p:nvPr>
            <p:ph type="pic" sz="quarter" idx="18"/>
          </p:nvPr>
        </p:nvSpPr>
        <p:spPr>
          <a:xfrm>
            <a:off x="8532813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49" name="Picture Placeholder 21"/>
          <p:cNvSpPr>
            <a:spLocks noGrp="1"/>
          </p:cNvSpPr>
          <p:nvPr>
            <p:ph type="pic" sz="quarter" idx="19"/>
          </p:nvPr>
        </p:nvSpPr>
        <p:spPr>
          <a:xfrm>
            <a:off x="9756775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0" name="Picture Placeholder 21"/>
          <p:cNvSpPr>
            <a:spLocks noGrp="1"/>
          </p:cNvSpPr>
          <p:nvPr>
            <p:ph type="pic" sz="quarter" idx="20"/>
          </p:nvPr>
        </p:nvSpPr>
        <p:spPr>
          <a:xfrm>
            <a:off x="10971213" y="1266825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1" name="Picture Placeholder 21"/>
          <p:cNvSpPr>
            <a:spLocks noGrp="1"/>
          </p:cNvSpPr>
          <p:nvPr>
            <p:ph type="pic" sz="quarter" idx="21"/>
          </p:nvPr>
        </p:nvSpPr>
        <p:spPr>
          <a:xfrm>
            <a:off x="0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2" name="Picture Placeholder 21"/>
          <p:cNvSpPr>
            <a:spLocks noGrp="1"/>
          </p:cNvSpPr>
          <p:nvPr>
            <p:ph type="pic" sz="quarter" idx="22"/>
          </p:nvPr>
        </p:nvSpPr>
        <p:spPr>
          <a:xfrm>
            <a:off x="1216025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3" name="Picture Placeholder 21"/>
          <p:cNvSpPr>
            <a:spLocks noGrp="1"/>
          </p:cNvSpPr>
          <p:nvPr>
            <p:ph type="pic" sz="quarter" idx="23"/>
          </p:nvPr>
        </p:nvSpPr>
        <p:spPr>
          <a:xfrm>
            <a:off x="2439988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4" name="Picture Placeholder 21"/>
          <p:cNvSpPr>
            <a:spLocks noGrp="1"/>
          </p:cNvSpPr>
          <p:nvPr>
            <p:ph type="pic" sz="quarter" idx="24"/>
          </p:nvPr>
        </p:nvSpPr>
        <p:spPr>
          <a:xfrm>
            <a:off x="3654425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5" name="Picture Placeholder 21"/>
          <p:cNvSpPr>
            <a:spLocks noGrp="1"/>
          </p:cNvSpPr>
          <p:nvPr>
            <p:ph type="pic" sz="quarter" idx="25"/>
          </p:nvPr>
        </p:nvSpPr>
        <p:spPr>
          <a:xfrm>
            <a:off x="4879975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6" name="Picture Placeholder 21"/>
          <p:cNvSpPr>
            <a:spLocks noGrp="1"/>
          </p:cNvSpPr>
          <p:nvPr>
            <p:ph type="pic" sz="quarter" idx="26"/>
          </p:nvPr>
        </p:nvSpPr>
        <p:spPr>
          <a:xfrm>
            <a:off x="6094413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7" name="Picture Placeholder 21"/>
          <p:cNvSpPr>
            <a:spLocks noGrp="1"/>
          </p:cNvSpPr>
          <p:nvPr>
            <p:ph type="pic" sz="quarter" idx="27"/>
          </p:nvPr>
        </p:nvSpPr>
        <p:spPr>
          <a:xfrm>
            <a:off x="7318375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8" name="Picture Placeholder 21"/>
          <p:cNvSpPr>
            <a:spLocks noGrp="1"/>
          </p:cNvSpPr>
          <p:nvPr>
            <p:ph type="pic" sz="quarter" idx="28"/>
          </p:nvPr>
        </p:nvSpPr>
        <p:spPr>
          <a:xfrm>
            <a:off x="8532813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59" name="Picture Placeholder 21"/>
          <p:cNvSpPr>
            <a:spLocks noGrp="1"/>
          </p:cNvSpPr>
          <p:nvPr>
            <p:ph type="pic" sz="quarter" idx="29"/>
          </p:nvPr>
        </p:nvSpPr>
        <p:spPr>
          <a:xfrm>
            <a:off x="9756775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0" name="Picture Placeholder 21"/>
          <p:cNvSpPr>
            <a:spLocks noGrp="1"/>
          </p:cNvSpPr>
          <p:nvPr>
            <p:ph type="pic" sz="quarter" idx="30"/>
          </p:nvPr>
        </p:nvSpPr>
        <p:spPr>
          <a:xfrm>
            <a:off x="10971213" y="508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1" name="Picture Placeholder 21"/>
          <p:cNvSpPr>
            <a:spLocks noGrp="1"/>
          </p:cNvSpPr>
          <p:nvPr>
            <p:ph type="pic" sz="quarter" idx="31"/>
          </p:nvPr>
        </p:nvSpPr>
        <p:spPr>
          <a:xfrm>
            <a:off x="387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2" name="Picture Placeholder 21"/>
          <p:cNvSpPr>
            <a:spLocks noGrp="1"/>
          </p:cNvSpPr>
          <p:nvPr>
            <p:ph type="pic" sz="quarter" idx="32"/>
          </p:nvPr>
        </p:nvSpPr>
        <p:spPr>
          <a:xfrm>
            <a:off x="1216412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3" name="Picture Placeholder 21"/>
          <p:cNvSpPr>
            <a:spLocks noGrp="1"/>
          </p:cNvSpPr>
          <p:nvPr>
            <p:ph type="pic" sz="quarter" idx="33"/>
          </p:nvPr>
        </p:nvSpPr>
        <p:spPr>
          <a:xfrm>
            <a:off x="2440375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4" name="Picture Placeholder 21"/>
          <p:cNvSpPr>
            <a:spLocks noGrp="1"/>
          </p:cNvSpPr>
          <p:nvPr>
            <p:ph type="pic" sz="quarter" idx="34"/>
          </p:nvPr>
        </p:nvSpPr>
        <p:spPr>
          <a:xfrm>
            <a:off x="3654812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5" name="Picture Placeholder 21"/>
          <p:cNvSpPr>
            <a:spLocks noGrp="1"/>
          </p:cNvSpPr>
          <p:nvPr>
            <p:ph type="pic" sz="quarter" idx="35"/>
          </p:nvPr>
        </p:nvSpPr>
        <p:spPr>
          <a:xfrm>
            <a:off x="4880362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6" name="Picture Placeholder 21"/>
          <p:cNvSpPr>
            <a:spLocks noGrp="1"/>
          </p:cNvSpPr>
          <p:nvPr>
            <p:ph type="pic" sz="quarter" idx="36"/>
          </p:nvPr>
        </p:nvSpPr>
        <p:spPr>
          <a:xfrm>
            <a:off x="6094800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7" name="Picture Placeholder 21"/>
          <p:cNvSpPr>
            <a:spLocks noGrp="1"/>
          </p:cNvSpPr>
          <p:nvPr>
            <p:ph type="pic" sz="quarter" idx="37"/>
          </p:nvPr>
        </p:nvSpPr>
        <p:spPr>
          <a:xfrm>
            <a:off x="7318762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8" name="Picture Placeholder 21"/>
          <p:cNvSpPr>
            <a:spLocks noGrp="1"/>
          </p:cNvSpPr>
          <p:nvPr>
            <p:ph type="pic" sz="quarter" idx="38"/>
          </p:nvPr>
        </p:nvSpPr>
        <p:spPr>
          <a:xfrm>
            <a:off x="8533200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69" name="Picture Placeholder 21"/>
          <p:cNvSpPr>
            <a:spLocks noGrp="1"/>
          </p:cNvSpPr>
          <p:nvPr>
            <p:ph type="pic" sz="quarter" idx="39"/>
          </p:nvPr>
        </p:nvSpPr>
        <p:spPr>
          <a:xfrm>
            <a:off x="9757162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70" name="Picture Placeholder 21"/>
          <p:cNvSpPr>
            <a:spLocks noGrp="1"/>
          </p:cNvSpPr>
          <p:nvPr>
            <p:ph type="pic" sz="quarter" idx="40"/>
          </p:nvPr>
        </p:nvSpPr>
        <p:spPr>
          <a:xfrm>
            <a:off x="10971600" y="2489200"/>
            <a:ext cx="1220400" cy="12204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60380794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64" grpId="0"/>
      <p:bldP spid="65" grpId="0"/>
      <p:bldP spid="66" grpId="0"/>
      <p:bldP spid="67" grpId="0"/>
      <p:bldP spid="68" grpId="0"/>
      <p:bldP spid="69" grpId="0"/>
      <p:bldP spid="70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ptop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6" name="Picture Placeholder 5"/>
          <p:cNvSpPr>
            <a:spLocks noGrp="1"/>
          </p:cNvSpPr>
          <p:nvPr>
            <p:ph type="pic" sz="quarter" idx="14"/>
          </p:nvPr>
        </p:nvSpPr>
        <p:spPr>
          <a:xfrm>
            <a:off x="1457325" y="2028825"/>
            <a:ext cx="5676900" cy="3676650"/>
          </a:xfr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64897046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C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6" name="Picture Placeholder 5"/>
          <p:cNvSpPr>
            <a:spLocks noGrp="1"/>
          </p:cNvSpPr>
          <p:nvPr>
            <p:ph type="pic" sz="quarter" idx="14"/>
          </p:nvPr>
        </p:nvSpPr>
        <p:spPr>
          <a:xfrm>
            <a:off x="807660" y="2019300"/>
            <a:ext cx="4896000" cy="2984500"/>
          </a:xfr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4445862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8910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rowser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6" name="Picture Placeholder 5"/>
          <p:cNvSpPr>
            <a:spLocks noGrp="1"/>
          </p:cNvSpPr>
          <p:nvPr>
            <p:ph type="pic" sz="quarter" idx="14"/>
          </p:nvPr>
        </p:nvSpPr>
        <p:spPr>
          <a:xfrm>
            <a:off x="4521200" y="2286000"/>
            <a:ext cx="2946400" cy="2176463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2" name="Picture Placeholder 5"/>
          <p:cNvSpPr>
            <a:spLocks noGrp="1"/>
          </p:cNvSpPr>
          <p:nvPr>
            <p:ph type="pic" sz="quarter" idx="15"/>
          </p:nvPr>
        </p:nvSpPr>
        <p:spPr>
          <a:xfrm>
            <a:off x="7450667" y="2172942"/>
            <a:ext cx="2563560" cy="1936827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3" name="Picture Placeholder 5"/>
          <p:cNvSpPr>
            <a:spLocks noGrp="1"/>
          </p:cNvSpPr>
          <p:nvPr>
            <p:ph type="pic" sz="quarter" idx="16"/>
          </p:nvPr>
        </p:nvSpPr>
        <p:spPr>
          <a:xfrm>
            <a:off x="2013110" y="2172863"/>
            <a:ext cx="2563560" cy="1936827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4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9538740" y="2004623"/>
            <a:ext cx="2236920" cy="1703002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6" name="Picture Placeholder 5"/>
          <p:cNvSpPr>
            <a:spLocks noGrp="1"/>
          </p:cNvSpPr>
          <p:nvPr>
            <p:ph type="pic" sz="quarter" idx="18"/>
          </p:nvPr>
        </p:nvSpPr>
        <p:spPr>
          <a:xfrm>
            <a:off x="347481" y="2004623"/>
            <a:ext cx="2236920" cy="1703002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6899193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27"/>
          <p:cNvSpPr>
            <a:spLocks noGrp="1"/>
          </p:cNvSpPr>
          <p:nvPr>
            <p:ph type="pic" sz="quarter" idx="14"/>
          </p:nvPr>
        </p:nvSpPr>
        <p:spPr>
          <a:xfrm>
            <a:off x="679859" y="2846640"/>
            <a:ext cx="1219137" cy="1149869"/>
          </a:xfrm>
          <a:prstGeom prst="roundRect">
            <a:avLst/>
          </a:prstGeom>
          <a:effectLst>
            <a:reflection blurRad="6350" stA="52000" endA="300" endPos="35000" dir="5400000" sy="-100000" algn="bl" rotWithShape="0"/>
          </a:effectLst>
        </p:spPr>
        <p:txBody>
          <a:bodyPr>
            <a:normAutofit/>
          </a:bodyPr>
          <a:lstStyle>
            <a:lvl1pPr>
              <a:defRPr sz="1000"/>
            </a:lvl1pPr>
          </a:lstStyle>
          <a:p>
            <a:endParaRPr lang="en-JM" dirty="0"/>
          </a:p>
        </p:txBody>
      </p:sp>
      <p:sp>
        <p:nvSpPr>
          <p:cNvPr id="28" name="Picture Placeholder 27"/>
          <p:cNvSpPr>
            <a:spLocks noGrp="1"/>
          </p:cNvSpPr>
          <p:nvPr>
            <p:ph type="pic" sz="quarter" idx="15"/>
          </p:nvPr>
        </p:nvSpPr>
        <p:spPr>
          <a:xfrm>
            <a:off x="679859" y="4732194"/>
            <a:ext cx="1219137" cy="1149869"/>
          </a:xfrm>
          <a:prstGeom prst="roundRect">
            <a:avLst/>
          </a:prstGeom>
          <a:effectLst>
            <a:reflection blurRad="6350" stA="52000" endA="300" endPos="35000" dir="5400000" sy="-100000" algn="bl" rotWithShape="0"/>
          </a:effectLst>
        </p:spPr>
        <p:txBody>
          <a:bodyPr>
            <a:normAutofit/>
          </a:bodyPr>
          <a:lstStyle>
            <a:lvl1pPr>
              <a:defRPr sz="1000"/>
            </a:lvl1pPr>
          </a:lstStyle>
          <a:p>
            <a:endParaRPr lang="en-JM" dirty="0"/>
          </a:p>
        </p:txBody>
      </p:sp>
      <p:sp>
        <p:nvSpPr>
          <p:cNvPr id="29" name="Picture Placeholder 27"/>
          <p:cNvSpPr>
            <a:spLocks noGrp="1"/>
          </p:cNvSpPr>
          <p:nvPr>
            <p:ph type="pic" sz="quarter" idx="16"/>
          </p:nvPr>
        </p:nvSpPr>
        <p:spPr>
          <a:xfrm>
            <a:off x="6079375" y="4732194"/>
            <a:ext cx="1219137" cy="1149869"/>
          </a:xfrm>
          <a:prstGeom prst="roundRect">
            <a:avLst/>
          </a:prstGeom>
          <a:effectLst>
            <a:reflection blurRad="6350" stA="52000" endA="300" endPos="35000" dir="5400000" sy="-100000" algn="bl" rotWithShape="0"/>
          </a:effectLst>
        </p:spPr>
        <p:txBody>
          <a:bodyPr>
            <a:normAutofit/>
          </a:bodyPr>
          <a:lstStyle>
            <a:lvl1pPr>
              <a:defRPr sz="1000"/>
            </a:lvl1pPr>
          </a:lstStyle>
          <a:p>
            <a:endParaRPr lang="en-JM" dirty="0"/>
          </a:p>
        </p:txBody>
      </p:sp>
      <p:sp>
        <p:nvSpPr>
          <p:cNvPr id="30" name="Picture Placeholder 27"/>
          <p:cNvSpPr>
            <a:spLocks noGrp="1"/>
          </p:cNvSpPr>
          <p:nvPr>
            <p:ph type="pic" sz="quarter" idx="17"/>
          </p:nvPr>
        </p:nvSpPr>
        <p:spPr>
          <a:xfrm>
            <a:off x="6079375" y="2846640"/>
            <a:ext cx="1219137" cy="1149869"/>
          </a:xfrm>
          <a:prstGeom prst="roundRect">
            <a:avLst/>
          </a:prstGeom>
          <a:effectLst>
            <a:reflection blurRad="6350" stA="52000" endA="300" endPos="35000" dir="5400000" sy="-100000" algn="bl" rotWithShape="0"/>
          </a:effectLst>
        </p:spPr>
        <p:txBody>
          <a:bodyPr>
            <a:normAutofit/>
          </a:bodyPr>
          <a:lstStyle>
            <a:lvl1pPr>
              <a:defRPr sz="1000"/>
            </a:lvl1pPr>
          </a:lstStyle>
          <a:p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897243685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et the Te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1319548" y="2212374"/>
            <a:ext cx="1697846" cy="1697847"/>
          </a:xfrm>
          <a:prstGeom prst="rect">
            <a:avLst/>
          </a:prstGeom>
          <a:ln w="38100">
            <a:noFill/>
          </a:ln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2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3928322" y="2212374"/>
            <a:ext cx="1697846" cy="1697847"/>
          </a:xfrm>
          <a:prstGeom prst="rect">
            <a:avLst/>
          </a:prstGeom>
          <a:ln w="38100">
            <a:noFill/>
          </a:ln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2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6552327" y="2212374"/>
            <a:ext cx="1697846" cy="1697847"/>
          </a:xfrm>
          <a:prstGeom prst="rect">
            <a:avLst/>
          </a:prstGeom>
          <a:ln w="38100">
            <a:noFill/>
          </a:ln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3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9161101" y="2212374"/>
            <a:ext cx="1697846" cy="1697847"/>
          </a:xfrm>
          <a:prstGeom prst="rect">
            <a:avLst/>
          </a:prstGeom>
          <a:ln w="38100">
            <a:noFill/>
          </a:ln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0158050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  <p:bldP spid="28" grpId="0"/>
      <p:bldP spid="29" grpId="0"/>
      <p:bldP spid="30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1319548" y="2212374"/>
            <a:ext cx="1697846" cy="1697847"/>
          </a:xfrm>
          <a:prstGeom prst="ellipse">
            <a:avLst/>
          </a:prstGeom>
          <a:ln w="38100">
            <a:noFill/>
          </a:ln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2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3928322" y="2212374"/>
            <a:ext cx="1697846" cy="1697847"/>
          </a:xfrm>
          <a:prstGeom prst="ellipse">
            <a:avLst/>
          </a:prstGeom>
          <a:ln w="38100">
            <a:noFill/>
          </a:ln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2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6552327" y="2212374"/>
            <a:ext cx="1697846" cy="1697847"/>
          </a:xfrm>
          <a:prstGeom prst="ellipse">
            <a:avLst/>
          </a:prstGeom>
          <a:ln w="38100">
            <a:noFill/>
          </a:ln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3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9161101" y="2212374"/>
            <a:ext cx="1697846" cy="1697847"/>
          </a:xfrm>
          <a:prstGeom prst="ellipse">
            <a:avLst/>
          </a:prstGeom>
          <a:ln w="38100">
            <a:noFill/>
          </a:ln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7327280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  <p:bldP spid="28" grpId="0"/>
      <p:bldP spid="29" grpId="0"/>
      <p:bldP spid="30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et the Team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1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911347" y="2012946"/>
            <a:ext cx="1620000" cy="1620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641030" y="2012946"/>
            <a:ext cx="1620000" cy="1620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3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9349431" y="2012946"/>
            <a:ext cx="1620000" cy="1620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4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1282176" y="2012946"/>
            <a:ext cx="1620000" cy="1620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16736942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/>
      <p:bldP spid="32" grpId="0"/>
      <p:bldP spid="33" grpId="0"/>
      <p:bldP spid="34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911347" y="2112430"/>
            <a:ext cx="1620000" cy="1620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3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641030" y="2112430"/>
            <a:ext cx="1620000" cy="1620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35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9349431" y="2112430"/>
            <a:ext cx="1620000" cy="1620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400"/>
            </a:lvl1pPr>
          </a:lstStyle>
          <a:p>
            <a:endParaRPr lang="id-ID"/>
          </a:p>
        </p:txBody>
      </p:sp>
      <p:sp>
        <p:nvSpPr>
          <p:cNvPr id="36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1282176" y="2112430"/>
            <a:ext cx="1620000" cy="1620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4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84508238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/>
      <p:bldP spid="30" grpId="0"/>
      <p:bldP spid="35" grpId="0"/>
      <p:bldP spid="36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1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1036136" y="4231428"/>
            <a:ext cx="1800000" cy="1800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493605" y="1980598"/>
            <a:ext cx="1800000" cy="1800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3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6493605" y="4276269"/>
            <a:ext cx="1800000" cy="1800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4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1036136" y="1980598"/>
            <a:ext cx="1800000" cy="1800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4150792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/>
      <p:bldP spid="32" grpId="0"/>
      <p:bldP spid="33" grpId="0"/>
      <p:bldP spid="34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9" name="Picture Placeholder 9"/>
          <p:cNvSpPr>
            <a:spLocks noGrp="1"/>
          </p:cNvSpPr>
          <p:nvPr>
            <p:ph type="pic" sz="quarter" idx="14"/>
          </p:nvPr>
        </p:nvSpPr>
        <p:spPr>
          <a:xfrm>
            <a:off x="942975" y="1811345"/>
            <a:ext cx="1800225" cy="1800225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0" name="Picture Placeholder 9"/>
          <p:cNvSpPr>
            <a:spLocks noGrp="1"/>
          </p:cNvSpPr>
          <p:nvPr>
            <p:ph type="pic" sz="quarter" idx="15"/>
          </p:nvPr>
        </p:nvSpPr>
        <p:spPr>
          <a:xfrm>
            <a:off x="942975" y="4164020"/>
            <a:ext cx="1800225" cy="1800225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5" name="Picture Placeholder 9"/>
          <p:cNvSpPr>
            <a:spLocks noGrp="1"/>
          </p:cNvSpPr>
          <p:nvPr>
            <p:ph type="pic" sz="quarter" idx="16"/>
          </p:nvPr>
        </p:nvSpPr>
        <p:spPr>
          <a:xfrm>
            <a:off x="6429375" y="1811345"/>
            <a:ext cx="1800225" cy="1800225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6" name="Picture Placeholder 9"/>
          <p:cNvSpPr>
            <a:spLocks noGrp="1"/>
          </p:cNvSpPr>
          <p:nvPr>
            <p:ph type="pic" sz="quarter" idx="17"/>
          </p:nvPr>
        </p:nvSpPr>
        <p:spPr>
          <a:xfrm>
            <a:off x="6429375" y="4164020"/>
            <a:ext cx="1800225" cy="1800225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07087888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/>
      <p:bldP spid="30" grpId="0"/>
      <p:bldP spid="35" grpId="0"/>
      <p:bldP spid="36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1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928305" y="2157412"/>
            <a:ext cx="1908000" cy="1908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623596" y="2157412"/>
            <a:ext cx="1908000" cy="190800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37128284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1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928305" y="2157412"/>
            <a:ext cx="1908000" cy="1908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623596" y="2157412"/>
            <a:ext cx="1908000" cy="1908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27484761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/>
      <p:bldP spid="32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45908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855286" y="2012946"/>
            <a:ext cx="1987554" cy="1987554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4907914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8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864050" y="2113494"/>
            <a:ext cx="1825459" cy="182546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4725810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924674" y="2000480"/>
            <a:ext cx="2280863" cy="347564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solidFill>
                  <a:schemeClr val="tx2"/>
                </a:solidFill>
              </a:defRPr>
            </a:lvl1pPr>
          </a:lstStyle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294511790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8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5148260" y="2481260"/>
            <a:ext cx="1895480" cy="1895480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52439591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69900" y="3603315"/>
            <a:ext cx="900000" cy="900000"/>
          </a:xfrm>
          <a:prstGeom prst="roundRect">
            <a:avLst/>
          </a:prstGeom>
          <a:ln w="53975">
            <a:solidFill>
              <a:schemeClr val="accent1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29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6284004" y="2798565"/>
            <a:ext cx="900000" cy="900000"/>
          </a:xfrm>
          <a:prstGeom prst="roundRect">
            <a:avLst/>
          </a:prstGeom>
          <a:ln w="53975">
            <a:solidFill>
              <a:schemeClr val="accent3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0" name="Picture Placeholder 6"/>
          <p:cNvSpPr>
            <a:spLocks noGrp="1"/>
          </p:cNvSpPr>
          <p:nvPr>
            <p:ph type="pic" sz="quarter" idx="16"/>
          </p:nvPr>
        </p:nvSpPr>
        <p:spPr>
          <a:xfrm>
            <a:off x="6284004" y="4420800"/>
            <a:ext cx="900000" cy="900000"/>
          </a:xfrm>
          <a:prstGeom prst="roundRect">
            <a:avLst/>
          </a:prstGeom>
          <a:ln w="53975">
            <a:solidFill>
              <a:schemeClr val="accent4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1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3376952" y="2798565"/>
            <a:ext cx="900000" cy="900000"/>
          </a:xfrm>
          <a:prstGeom prst="roundRect">
            <a:avLst/>
          </a:prstGeom>
          <a:ln w="53975">
            <a:solidFill>
              <a:schemeClr val="accent2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2" name="Picture Placeholder 6"/>
          <p:cNvSpPr>
            <a:spLocks noGrp="1"/>
          </p:cNvSpPr>
          <p:nvPr>
            <p:ph type="pic" sz="quarter" idx="18"/>
          </p:nvPr>
        </p:nvSpPr>
        <p:spPr>
          <a:xfrm>
            <a:off x="3376952" y="4420800"/>
            <a:ext cx="900000" cy="900000"/>
          </a:xfrm>
          <a:prstGeom prst="roundRect">
            <a:avLst/>
          </a:prstGeom>
          <a:ln w="53975">
            <a:solidFill>
              <a:schemeClr val="accent2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3" name="Picture Placeholder 6"/>
          <p:cNvSpPr>
            <a:spLocks noGrp="1"/>
          </p:cNvSpPr>
          <p:nvPr>
            <p:ph type="pic" sz="quarter" idx="19"/>
          </p:nvPr>
        </p:nvSpPr>
        <p:spPr>
          <a:xfrm>
            <a:off x="6284004" y="5492019"/>
            <a:ext cx="900000" cy="900000"/>
          </a:xfrm>
          <a:prstGeom prst="roundRect">
            <a:avLst/>
          </a:prstGeom>
          <a:ln w="53975">
            <a:solidFill>
              <a:schemeClr val="accent4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4" name="Picture Placeholder 6"/>
          <p:cNvSpPr>
            <a:spLocks noGrp="1"/>
          </p:cNvSpPr>
          <p:nvPr>
            <p:ph type="pic" sz="quarter" idx="20"/>
          </p:nvPr>
        </p:nvSpPr>
        <p:spPr>
          <a:xfrm>
            <a:off x="6284004" y="1747808"/>
            <a:ext cx="900000" cy="900000"/>
          </a:xfrm>
          <a:prstGeom prst="roundRect">
            <a:avLst/>
          </a:prstGeom>
          <a:ln w="53975">
            <a:solidFill>
              <a:schemeClr val="accent3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5" name="Picture Placeholder 6"/>
          <p:cNvSpPr>
            <a:spLocks noGrp="1"/>
          </p:cNvSpPr>
          <p:nvPr>
            <p:ph type="pic" sz="quarter" idx="21"/>
          </p:nvPr>
        </p:nvSpPr>
        <p:spPr>
          <a:xfrm>
            <a:off x="9017679" y="2798565"/>
            <a:ext cx="900000" cy="900000"/>
          </a:xfrm>
          <a:prstGeom prst="roundRect">
            <a:avLst/>
          </a:prstGeom>
          <a:ln w="53975">
            <a:solidFill>
              <a:schemeClr val="accent5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6" name="Picture Placeholder 6"/>
          <p:cNvSpPr>
            <a:spLocks noGrp="1"/>
          </p:cNvSpPr>
          <p:nvPr>
            <p:ph type="pic" sz="quarter" idx="22"/>
          </p:nvPr>
        </p:nvSpPr>
        <p:spPr>
          <a:xfrm>
            <a:off x="9017679" y="4420800"/>
            <a:ext cx="900000" cy="900000"/>
          </a:xfrm>
          <a:prstGeom prst="roundRect">
            <a:avLst/>
          </a:prstGeom>
          <a:ln w="53975">
            <a:solidFill>
              <a:schemeClr val="accent6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15333246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621158" y="1809165"/>
            <a:ext cx="1216025" cy="1216025"/>
          </a:xfrm>
          <a:prstGeom prst="ellipse">
            <a:avLst/>
          </a:prstGeom>
          <a:ln w="31750">
            <a:solidFill>
              <a:schemeClr val="accent1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29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621158" y="3378979"/>
            <a:ext cx="1216025" cy="1216025"/>
          </a:xfrm>
          <a:prstGeom prst="ellipse">
            <a:avLst/>
          </a:prstGeom>
          <a:ln w="31750">
            <a:solidFill>
              <a:schemeClr val="accent3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0" name="Picture Placeholder 6"/>
          <p:cNvSpPr>
            <a:spLocks noGrp="1"/>
          </p:cNvSpPr>
          <p:nvPr>
            <p:ph type="pic" sz="quarter" idx="16"/>
          </p:nvPr>
        </p:nvSpPr>
        <p:spPr>
          <a:xfrm>
            <a:off x="8278758" y="3378978"/>
            <a:ext cx="1216025" cy="1216025"/>
          </a:xfrm>
          <a:prstGeom prst="ellipse">
            <a:avLst/>
          </a:prstGeom>
          <a:ln w="31750">
            <a:solidFill>
              <a:schemeClr val="accent4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1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823857" y="3378978"/>
            <a:ext cx="1216025" cy="1216025"/>
          </a:xfrm>
          <a:prstGeom prst="ellipse">
            <a:avLst/>
          </a:prstGeom>
          <a:ln w="31750">
            <a:solidFill>
              <a:schemeClr val="accent2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2" name="Picture Placeholder 6"/>
          <p:cNvSpPr>
            <a:spLocks noGrp="1"/>
          </p:cNvSpPr>
          <p:nvPr>
            <p:ph type="pic" sz="quarter" idx="18"/>
          </p:nvPr>
        </p:nvSpPr>
        <p:spPr>
          <a:xfrm>
            <a:off x="4621158" y="4874179"/>
            <a:ext cx="1216025" cy="1216025"/>
          </a:xfrm>
          <a:prstGeom prst="ellipse">
            <a:avLst/>
          </a:prstGeom>
          <a:ln w="31750">
            <a:solidFill>
              <a:schemeClr val="accent3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3" name="Picture Placeholder 6"/>
          <p:cNvSpPr>
            <a:spLocks noGrp="1"/>
          </p:cNvSpPr>
          <p:nvPr>
            <p:ph type="pic" sz="quarter" idx="19"/>
          </p:nvPr>
        </p:nvSpPr>
        <p:spPr>
          <a:xfrm>
            <a:off x="8278758" y="4874178"/>
            <a:ext cx="1216025" cy="1216025"/>
          </a:xfrm>
          <a:prstGeom prst="ellipse">
            <a:avLst/>
          </a:prstGeom>
          <a:ln w="31750">
            <a:solidFill>
              <a:schemeClr val="accent4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4" name="Picture Placeholder 6"/>
          <p:cNvSpPr>
            <a:spLocks noGrp="1"/>
          </p:cNvSpPr>
          <p:nvPr>
            <p:ph type="pic" sz="quarter" idx="20"/>
          </p:nvPr>
        </p:nvSpPr>
        <p:spPr>
          <a:xfrm>
            <a:off x="823857" y="4874178"/>
            <a:ext cx="1216025" cy="1216025"/>
          </a:xfrm>
          <a:prstGeom prst="ellipse">
            <a:avLst/>
          </a:prstGeom>
          <a:ln w="31750">
            <a:solidFill>
              <a:schemeClr val="accent2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0242951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5" name="Picture Placeholder 9"/>
          <p:cNvSpPr>
            <a:spLocks noGrp="1"/>
          </p:cNvSpPr>
          <p:nvPr>
            <p:ph type="pic" sz="quarter" idx="14"/>
          </p:nvPr>
        </p:nvSpPr>
        <p:spPr>
          <a:xfrm>
            <a:off x="743456" y="2437348"/>
            <a:ext cx="923925" cy="923925"/>
          </a:xfrm>
          <a:prstGeom prst="roundRect">
            <a:avLst/>
          </a:prstGeo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6" name="Picture Placeholder 9"/>
          <p:cNvSpPr>
            <a:spLocks noGrp="1"/>
          </p:cNvSpPr>
          <p:nvPr>
            <p:ph type="pic" sz="quarter" idx="15"/>
          </p:nvPr>
        </p:nvSpPr>
        <p:spPr>
          <a:xfrm>
            <a:off x="4778820" y="2427518"/>
            <a:ext cx="923925" cy="923925"/>
          </a:xfrm>
          <a:prstGeom prst="roundRect">
            <a:avLst/>
          </a:prstGeo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7" name="Picture Placeholder 9"/>
          <p:cNvSpPr>
            <a:spLocks noGrp="1"/>
          </p:cNvSpPr>
          <p:nvPr>
            <p:ph type="pic" sz="quarter" idx="16"/>
          </p:nvPr>
        </p:nvSpPr>
        <p:spPr>
          <a:xfrm>
            <a:off x="8638375" y="2437347"/>
            <a:ext cx="923925" cy="923925"/>
          </a:xfrm>
          <a:prstGeom prst="roundRect">
            <a:avLst/>
          </a:prstGeo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8" name="Picture Placeholder 9"/>
          <p:cNvSpPr>
            <a:spLocks noGrp="1"/>
          </p:cNvSpPr>
          <p:nvPr>
            <p:ph type="pic" sz="quarter" idx="17"/>
          </p:nvPr>
        </p:nvSpPr>
        <p:spPr>
          <a:xfrm>
            <a:off x="1295906" y="3891413"/>
            <a:ext cx="866269" cy="866269"/>
          </a:xfrm>
          <a:prstGeom prst="roundRect">
            <a:avLst/>
          </a:prstGeo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9" name="Picture Placeholder 9"/>
          <p:cNvSpPr>
            <a:spLocks noGrp="1"/>
          </p:cNvSpPr>
          <p:nvPr>
            <p:ph type="pic" sz="quarter" idx="18"/>
          </p:nvPr>
        </p:nvSpPr>
        <p:spPr>
          <a:xfrm>
            <a:off x="5331270" y="3881583"/>
            <a:ext cx="866269" cy="866269"/>
          </a:xfrm>
          <a:prstGeom prst="roundRect">
            <a:avLst/>
          </a:prstGeo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0" name="Picture Placeholder 9"/>
          <p:cNvSpPr>
            <a:spLocks noGrp="1"/>
          </p:cNvSpPr>
          <p:nvPr>
            <p:ph type="pic" sz="quarter" idx="19"/>
          </p:nvPr>
        </p:nvSpPr>
        <p:spPr>
          <a:xfrm>
            <a:off x="9190825" y="3891412"/>
            <a:ext cx="866269" cy="866269"/>
          </a:xfrm>
          <a:prstGeom prst="roundRect">
            <a:avLst/>
          </a:prstGeo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1" name="Picture Placeholder 9"/>
          <p:cNvSpPr>
            <a:spLocks noGrp="1"/>
          </p:cNvSpPr>
          <p:nvPr>
            <p:ph type="pic" sz="quarter" idx="20"/>
          </p:nvPr>
        </p:nvSpPr>
        <p:spPr>
          <a:xfrm>
            <a:off x="1295906" y="5240837"/>
            <a:ext cx="866269" cy="866269"/>
          </a:xfrm>
          <a:prstGeom prst="roundRect">
            <a:avLst/>
          </a:prstGeo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2" name="Picture Placeholder 9"/>
          <p:cNvSpPr>
            <a:spLocks noGrp="1"/>
          </p:cNvSpPr>
          <p:nvPr>
            <p:ph type="pic" sz="quarter" idx="21"/>
          </p:nvPr>
        </p:nvSpPr>
        <p:spPr>
          <a:xfrm>
            <a:off x="5331270" y="5231007"/>
            <a:ext cx="866269" cy="866269"/>
          </a:xfrm>
          <a:prstGeom prst="roundRect">
            <a:avLst/>
          </a:prstGeo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3" name="Picture Placeholder 9"/>
          <p:cNvSpPr>
            <a:spLocks noGrp="1"/>
          </p:cNvSpPr>
          <p:nvPr>
            <p:ph type="pic" sz="quarter" idx="22"/>
          </p:nvPr>
        </p:nvSpPr>
        <p:spPr>
          <a:xfrm>
            <a:off x="9190825" y="5240836"/>
            <a:ext cx="866269" cy="866269"/>
          </a:xfrm>
          <a:prstGeom prst="roundRect">
            <a:avLst/>
          </a:prstGeo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48167740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5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5557838" y="1680325"/>
            <a:ext cx="1216025" cy="1216025"/>
          </a:xfrm>
          <a:prstGeom prst="ellipse">
            <a:avLst/>
          </a:prstGeom>
          <a:ln w="31750">
            <a:solidFill>
              <a:schemeClr val="accent1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6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5557838" y="3504138"/>
            <a:ext cx="1216025" cy="1216025"/>
          </a:xfrm>
          <a:prstGeom prst="ellipse">
            <a:avLst/>
          </a:prstGeom>
          <a:ln w="31750">
            <a:solidFill>
              <a:schemeClr val="accent3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7" name="Picture Placeholder 6"/>
          <p:cNvSpPr>
            <a:spLocks noGrp="1"/>
          </p:cNvSpPr>
          <p:nvPr>
            <p:ph type="pic" sz="quarter" idx="16"/>
          </p:nvPr>
        </p:nvSpPr>
        <p:spPr>
          <a:xfrm>
            <a:off x="9215438" y="3504137"/>
            <a:ext cx="1216025" cy="1216025"/>
          </a:xfrm>
          <a:prstGeom prst="ellipse">
            <a:avLst/>
          </a:prstGeom>
          <a:ln w="31750">
            <a:solidFill>
              <a:schemeClr val="accent4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  <p:sp>
        <p:nvSpPr>
          <p:cNvPr id="38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1760537" y="3504137"/>
            <a:ext cx="1216025" cy="1216025"/>
          </a:xfrm>
          <a:prstGeom prst="ellipse">
            <a:avLst/>
          </a:prstGeom>
          <a:ln w="31750">
            <a:solidFill>
              <a:schemeClr val="accent2"/>
            </a:solidFill>
          </a:ln>
        </p:spPr>
        <p:txBody>
          <a:bodyPr>
            <a:normAutofit/>
          </a:bodyPr>
          <a:lstStyle>
            <a:lvl1pPr>
              <a:defRPr sz="105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98901794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22"/>
          <p:cNvSpPr>
            <a:spLocks noGrp="1"/>
          </p:cNvSpPr>
          <p:nvPr>
            <p:ph type="pic" sz="quarter" idx="14"/>
          </p:nvPr>
        </p:nvSpPr>
        <p:spPr>
          <a:xfrm>
            <a:off x="889621" y="1845324"/>
            <a:ext cx="3600000" cy="2160000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29" name="Picture Placeholder 22"/>
          <p:cNvSpPr>
            <a:spLocks noGrp="1"/>
          </p:cNvSpPr>
          <p:nvPr>
            <p:ph type="pic" sz="quarter" idx="15"/>
          </p:nvPr>
        </p:nvSpPr>
        <p:spPr>
          <a:xfrm>
            <a:off x="889621" y="4125780"/>
            <a:ext cx="1728000" cy="1980000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30" name="Picture Placeholder 22"/>
          <p:cNvSpPr>
            <a:spLocks noGrp="1"/>
          </p:cNvSpPr>
          <p:nvPr>
            <p:ph type="pic" sz="quarter" idx="16"/>
          </p:nvPr>
        </p:nvSpPr>
        <p:spPr>
          <a:xfrm>
            <a:off x="2761642" y="4125780"/>
            <a:ext cx="1728000" cy="1980000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31" name="Picture Placeholder 22"/>
          <p:cNvSpPr>
            <a:spLocks noGrp="1"/>
          </p:cNvSpPr>
          <p:nvPr>
            <p:ph type="pic" sz="quarter" idx="17"/>
          </p:nvPr>
        </p:nvSpPr>
        <p:spPr>
          <a:xfrm>
            <a:off x="4625395" y="1816749"/>
            <a:ext cx="2880000" cy="4291113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32" name="Picture Placeholder 22"/>
          <p:cNvSpPr>
            <a:spLocks noGrp="1"/>
          </p:cNvSpPr>
          <p:nvPr>
            <p:ph type="pic" sz="quarter" idx="18"/>
          </p:nvPr>
        </p:nvSpPr>
        <p:spPr>
          <a:xfrm>
            <a:off x="7635853" y="3945780"/>
            <a:ext cx="3600000" cy="2160000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55565928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2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  <p:bldP spid="29" grpId="0"/>
      <p:bldP spid="30" grpId="0"/>
      <p:bldP spid="31" grpId="0"/>
      <p:bldP spid="32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cas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22"/>
          <p:cNvSpPr>
            <a:spLocks noGrp="1"/>
          </p:cNvSpPr>
          <p:nvPr>
            <p:ph type="pic" sz="quarter" idx="14"/>
          </p:nvPr>
        </p:nvSpPr>
        <p:spPr>
          <a:xfrm>
            <a:off x="889620" y="1772754"/>
            <a:ext cx="6297959" cy="2268000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29" name="Picture Placeholder 22"/>
          <p:cNvSpPr>
            <a:spLocks noGrp="1"/>
          </p:cNvSpPr>
          <p:nvPr>
            <p:ph type="pic" sz="quarter" idx="15"/>
          </p:nvPr>
        </p:nvSpPr>
        <p:spPr>
          <a:xfrm>
            <a:off x="889621" y="4198350"/>
            <a:ext cx="1980000" cy="1980000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30" name="Picture Placeholder 22"/>
          <p:cNvSpPr>
            <a:spLocks noGrp="1"/>
          </p:cNvSpPr>
          <p:nvPr>
            <p:ph type="pic" sz="quarter" idx="16"/>
          </p:nvPr>
        </p:nvSpPr>
        <p:spPr>
          <a:xfrm>
            <a:off x="3048600" y="4198350"/>
            <a:ext cx="1980000" cy="1980000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33" name="Picture Placeholder 22"/>
          <p:cNvSpPr>
            <a:spLocks noGrp="1"/>
          </p:cNvSpPr>
          <p:nvPr>
            <p:ph type="pic" sz="quarter" idx="17"/>
          </p:nvPr>
        </p:nvSpPr>
        <p:spPr>
          <a:xfrm>
            <a:off x="5207579" y="4198350"/>
            <a:ext cx="1980000" cy="1980000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37221785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  <p:bldP spid="29" grpId="0"/>
      <p:bldP spid="30" grpId="0"/>
      <p:bldP spid="33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26498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1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6305095" y="1964898"/>
            <a:ext cx="4932000" cy="3600000"/>
          </a:xfrm>
          <a:prstGeom prst="rect">
            <a:avLst/>
          </a:prstGeom>
        </p:spPr>
      </p:sp>
      <p:sp>
        <p:nvSpPr>
          <p:cNvPr id="32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901531" y="1964898"/>
            <a:ext cx="4932000" cy="3600000"/>
          </a:xfrm>
          <a:prstGeom prst="rect">
            <a:avLst/>
          </a:prstGeom>
        </p:spPr>
      </p:sp>
    </p:spTree>
    <p:extLst>
      <p:ext uri="{BB962C8B-B14F-4D97-AF65-F5344CB8AC3E}">
        <p14:creationId xmlns:p14="http://schemas.microsoft.com/office/powerpoint/2010/main" val="1206911619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559088" y="186713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28" name="Picture Placeholder 11"/>
          <p:cNvSpPr>
            <a:spLocks noGrp="1"/>
          </p:cNvSpPr>
          <p:nvPr>
            <p:ph type="pic" sz="quarter" idx="15"/>
          </p:nvPr>
        </p:nvSpPr>
        <p:spPr>
          <a:xfrm>
            <a:off x="3398313" y="186713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29" name="Picture Placeholder 11"/>
          <p:cNvSpPr>
            <a:spLocks noGrp="1"/>
          </p:cNvSpPr>
          <p:nvPr>
            <p:ph type="pic" sz="quarter" idx="16"/>
          </p:nvPr>
        </p:nvSpPr>
        <p:spPr>
          <a:xfrm>
            <a:off x="6273141" y="186713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30" name="Picture Placeholder 11"/>
          <p:cNvSpPr>
            <a:spLocks noGrp="1"/>
          </p:cNvSpPr>
          <p:nvPr>
            <p:ph type="pic" sz="quarter" idx="17"/>
          </p:nvPr>
        </p:nvSpPr>
        <p:spPr>
          <a:xfrm>
            <a:off x="9112366" y="186713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94069281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7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  <p:bldP spid="28" grpId="0"/>
      <p:bldP spid="29" grpId="0"/>
      <p:bldP spid="30" grpId="0"/>
    </p:bldLst>
  </p:timing>
  <p:extLst>
    <p:ext uri="{DCECCB84-F9BA-43D5-87BE-67443E8EF086}">
      <p15:sldGuideLst xmlns:p15="http://schemas.microsoft.com/office/powerpoint/2012/main">
        <p15:guide id="2" pos="7333">
          <p15:clr>
            <a:srgbClr val="FBAE40"/>
          </p15:clr>
        </p15:guide>
      </p15:sldGuideLst>
    </p:ext>
  </p:extLs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cas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597187" y="1867132"/>
            <a:ext cx="5803613" cy="262443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31" name="Picture Placeholder 22"/>
          <p:cNvSpPr>
            <a:spLocks noGrp="1"/>
          </p:cNvSpPr>
          <p:nvPr>
            <p:ph type="pic" sz="quarter" idx="15"/>
          </p:nvPr>
        </p:nvSpPr>
        <p:spPr>
          <a:xfrm>
            <a:off x="592667" y="4586749"/>
            <a:ext cx="2124000" cy="1564343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32" name="Picture Placeholder 22"/>
          <p:cNvSpPr>
            <a:spLocks noGrp="1"/>
          </p:cNvSpPr>
          <p:nvPr>
            <p:ph type="pic" sz="quarter" idx="16"/>
          </p:nvPr>
        </p:nvSpPr>
        <p:spPr>
          <a:xfrm>
            <a:off x="2819133" y="4586749"/>
            <a:ext cx="2124000" cy="1564343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33" name="Picture Placeholder 22"/>
          <p:cNvSpPr>
            <a:spLocks noGrp="1"/>
          </p:cNvSpPr>
          <p:nvPr>
            <p:ph type="pic" sz="quarter" idx="17"/>
          </p:nvPr>
        </p:nvSpPr>
        <p:spPr>
          <a:xfrm>
            <a:off x="5045599" y="4586749"/>
            <a:ext cx="2124000" cy="1564343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34" name="Picture Placeholder 22"/>
          <p:cNvSpPr>
            <a:spLocks noGrp="1"/>
          </p:cNvSpPr>
          <p:nvPr>
            <p:ph type="pic" sz="quarter" idx="18"/>
          </p:nvPr>
        </p:nvSpPr>
        <p:spPr>
          <a:xfrm>
            <a:off x="7272065" y="4607384"/>
            <a:ext cx="2124000" cy="1564343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  <p:sp>
        <p:nvSpPr>
          <p:cNvPr id="35" name="Picture Placeholder 22"/>
          <p:cNvSpPr>
            <a:spLocks noGrp="1"/>
          </p:cNvSpPr>
          <p:nvPr>
            <p:ph type="pic" sz="quarter" idx="19"/>
          </p:nvPr>
        </p:nvSpPr>
        <p:spPr>
          <a:xfrm>
            <a:off x="9498531" y="4607384"/>
            <a:ext cx="2124000" cy="1564343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65091730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2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  <p:bldP spid="31" grpId="0"/>
      <p:bldP spid="32" grpId="0"/>
      <p:bldP spid="33" grpId="0"/>
      <p:bldP spid="34" grpId="0"/>
      <p:bldP spid="35" grpId="0"/>
    </p:bldLst>
  </p:timing>
  <p:extLst>
    <p:ext uri="{DCECCB84-F9BA-43D5-87BE-67443E8EF086}">
      <p15:sldGuideLst xmlns:p15="http://schemas.microsoft.com/office/powerpoint/2012/main">
        <p15:guide id="1" pos="7333">
          <p15:clr>
            <a:srgbClr val="FBAE40"/>
          </p15:clr>
        </p15:guide>
      </p15:sldGuideLst>
    </p:ext>
  </p:extLs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case 3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38"/>
          <p:cNvSpPr/>
          <p:nvPr userDrawn="1"/>
        </p:nvSpPr>
        <p:spPr>
          <a:xfrm>
            <a:off x="1035919" y="2223677"/>
            <a:ext cx="3206353" cy="358872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88900" dist="50800" dir="5400000" sx="101000" sy="101000" algn="t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0" name="Rectangle 39"/>
          <p:cNvSpPr/>
          <p:nvPr userDrawn="1"/>
        </p:nvSpPr>
        <p:spPr>
          <a:xfrm>
            <a:off x="4488021" y="2223677"/>
            <a:ext cx="3206353" cy="358872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88900" dist="50800" dir="5400000" sx="101000" sy="101000" algn="t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Rectangle 40"/>
          <p:cNvSpPr/>
          <p:nvPr userDrawn="1"/>
        </p:nvSpPr>
        <p:spPr>
          <a:xfrm>
            <a:off x="7936924" y="2223677"/>
            <a:ext cx="3206353" cy="358872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88900" dist="50800" dir="5400000" sx="101000" sy="101000" algn="t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6" name="Picture Placeholder 20"/>
          <p:cNvSpPr>
            <a:spLocks noGrp="1"/>
          </p:cNvSpPr>
          <p:nvPr>
            <p:ph type="pic" sz="quarter" idx="14"/>
          </p:nvPr>
        </p:nvSpPr>
        <p:spPr>
          <a:xfrm>
            <a:off x="1035050" y="2211728"/>
            <a:ext cx="3207600" cy="18669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37" name="Picture Placeholder 20"/>
          <p:cNvSpPr>
            <a:spLocks noGrp="1"/>
          </p:cNvSpPr>
          <p:nvPr>
            <p:ph type="pic" sz="quarter" idx="15"/>
          </p:nvPr>
        </p:nvSpPr>
        <p:spPr>
          <a:xfrm>
            <a:off x="4476750" y="2211728"/>
            <a:ext cx="3207600" cy="18669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38" name="Picture Placeholder 20"/>
          <p:cNvSpPr>
            <a:spLocks noGrp="1"/>
          </p:cNvSpPr>
          <p:nvPr>
            <p:ph type="pic" sz="quarter" idx="16"/>
          </p:nvPr>
        </p:nvSpPr>
        <p:spPr>
          <a:xfrm>
            <a:off x="7937500" y="2211728"/>
            <a:ext cx="3207600" cy="18669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33495511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750"/>
                            </p:stCondLst>
                            <p:childTnLst>
                              <p:par>
                                <p:cTn id="29" presetID="2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41" grpId="0" animBg="1"/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/>
      <p:bldP spid="37" grpId="0"/>
      <p:bldP spid="38" grpId="0"/>
    </p:bldLst>
  </p:timing>
  <p:extLst>
    <p:ext uri="{DCECCB84-F9BA-43D5-87BE-67443E8EF086}">
      <p15:sldGuideLst xmlns:p15="http://schemas.microsoft.com/office/powerpoint/2012/main">
        <p15:guide id="1" pos="7333">
          <p15:clr>
            <a:srgbClr val="FBAE40"/>
          </p15:clr>
        </p15:guide>
      </p15:sldGuideLst>
    </p:ext>
  </p:extLs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 Picture Portfoli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1" name="Picture Placeholder 2"/>
          <p:cNvSpPr>
            <a:spLocks noGrp="1"/>
          </p:cNvSpPr>
          <p:nvPr>
            <p:ph type="pic" sz="quarter" idx="41"/>
          </p:nvPr>
        </p:nvSpPr>
        <p:spPr>
          <a:xfrm>
            <a:off x="858400" y="1841499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43"/>
          </p:nvPr>
        </p:nvSpPr>
        <p:spPr>
          <a:xfrm>
            <a:off x="3123928" y="1841500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3" name="Picture Placeholder 2"/>
          <p:cNvSpPr>
            <a:spLocks noGrp="1"/>
          </p:cNvSpPr>
          <p:nvPr>
            <p:ph type="pic" sz="quarter" idx="45"/>
          </p:nvPr>
        </p:nvSpPr>
        <p:spPr>
          <a:xfrm>
            <a:off x="5355188" y="1841500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4" name="Picture Placeholder 2"/>
          <p:cNvSpPr>
            <a:spLocks noGrp="1"/>
          </p:cNvSpPr>
          <p:nvPr>
            <p:ph type="pic" sz="quarter" idx="47"/>
          </p:nvPr>
        </p:nvSpPr>
        <p:spPr>
          <a:xfrm>
            <a:off x="7542824" y="1841500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5" name="Picture Placeholder 2"/>
          <p:cNvSpPr>
            <a:spLocks noGrp="1"/>
          </p:cNvSpPr>
          <p:nvPr>
            <p:ph type="pic" sz="quarter" idx="49"/>
          </p:nvPr>
        </p:nvSpPr>
        <p:spPr>
          <a:xfrm>
            <a:off x="858400" y="4130427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42" name="Picture Placeholder 2"/>
          <p:cNvSpPr>
            <a:spLocks noGrp="1"/>
          </p:cNvSpPr>
          <p:nvPr>
            <p:ph type="pic" sz="quarter" idx="51"/>
          </p:nvPr>
        </p:nvSpPr>
        <p:spPr>
          <a:xfrm>
            <a:off x="3123928" y="4130427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43" name="Picture Placeholder 2"/>
          <p:cNvSpPr>
            <a:spLocks noGrp="1"/>
          </p:cNvSpPr>
          <p:nvPr>
            <p:ph type="pic" sz="quarter" idx="53"/>
          </p:nvPr>
        </p:nvSpPr>
        <p:spPr>
          <a:xfrm>
            <a:off x="5355188" y="4130427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44" name="Picture Placeholder 2"/>
          <p:cNvSpPr>
            <a:spLocks noGrp="1"/>
          </p:cNvSpPr>
          <p:nvPr>
            <p:ph type="pic" sz="quarter" idx="55"/>
          </p:nvPr>
        </p:nvSpPr>
        <p:spPr>
          <a:xfrm>
            <a:off x="7542824" y="4130427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45" name="Picture Placeholder 2"/>
          <p:cNvSpPr>
            <a:spLocks noGrp="1"/>
          </p:cNvSpPr>
          <p:nvPr>
            <p:ph type="pic" sz="quarter" idx="57"/>
          </p:nvPr>
        </p:nvSpPr>
        <p:spPr>
          <a:xfrm>
            <a:off x="9733656" y="1841500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46" name="Picture Placeholder 2"/>
          <p:cNvSpPr>
            <a:spLocks noGrp="1"/>
          </p:cNvSpPr>
          <p:nvPr>
            <p:ph type="pic" sz="quarter" idx="59"/>
          </p:nvPr>
        </p:nvSpPr>
        <p:spPr>
          <a:xfrm>
            <a:off x="9733656" y="4130427"/>
            <a:ext cx="1644650" cy="1644650"/>
          </a:xfrm>
          <a:prstGeom prst="ellipse">
            <a:avLst/>
          </a:prstGeom>
          <a:ln w="28575">
            <a:solidFill>
              <a:schemeClr val="tx2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394545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animBg="1"/>
      <p:bldP spid="32" grpId="0" animBg="1"/>
      <p:bldP spid="33" grpId="0" animBg="1"/>
      <p:bldP spid="34" grpId="0" animBg="1"/>
      <p:bldP spid="35" grpId="0" animBg="1"/>
      <p:bldP spid="42" grpId="0" animBg="1"/>
      <p:bldP spid="43" grpId="0" animBg="1"/>
      <p:bldP spid="44" grpId="0" animBg="1"/>
      <p:bldP spid="45" grpId="0" animBg="1"/>
      <p:bldP spid="46" grpId="0" animBg="1"/>
    </p:bldLst>
  </p:timing>
  <p:extLst>
    <p:ext uri="{DCECCB84-F9BA-43D5-87BE-67443E8EF086}">
      <p15:sldGuideLst xmlns:p15="http://schemas.microsoft.com/office/powerpoint/2012/main">
        <p15:guide id="1" pos="7333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6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0" y="2281846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7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2037319" y="4567846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8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4071319" y="2281846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9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6108638" y="4567846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0" name="Picture Placeholder 3"/>
          <p:cNvSpPr>
            <a:spLocks noGrp="1"/>
          </p:cNvSpPr>
          <p:nvPr>
            <p:ph type="pic" sz="quarter" idx="23"/>
          </p:nvPr>
        </p:nvSpPr>
        <p:spPr>
          <a:xfrm>
            <a:off x="8139319" y="2281846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1" name="Picture Placeholder 3"/>
          <p:cNvSpPr>
            <a:spLocks noGrp="1"/>
          </p:cNvSpPr>
          <p:nvPr>
            <p:ph type="pic" sz="quarter" idx="27"/>
          </p:nvPr>
        </p:nvSpPr>
        <p:spPr>
          <a:xfrm>
            <a:off x="10176638" y="4567846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00557566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/>
      <p:bldP spid="37" grpId="0"/>
      <p:bldP spid="38" grpId="0"/>
      <p:bldP spid="39" grpId="0"/>
      <p:bldP spid="40" grpId="0"/>
      <p:bldP spid="41" grpId="0"/>
    </p:bldLst>
  </p:timing>
  <p:extLst>
    <p:ext uri="{DCECCB84-F9BA-43D5-87BE-67443E8EF086}">
      <p15:sldGuideLst xmlns:p15="http://schemas.microsoft.com/office/powerpoint/2012/main">
        <p15:guide id="1" pos="7333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case 4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6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845760" y="1761317"/>
            <a:ext cx="3192839" cy="4320000"/>
          </a:xfrm>
        </p:spPr>
      </p:sp>
      <p:sp>
        <p:nvSpPr>
          <p:cNvPr id="37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4178300" y="1760538"/>
            <a:ext cx="2641600" cy="2088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8" name="Picture Placeholder 7"/>
          <p:cNvSpPr>
            <a:spLocks noGrp="1"/>
          </p:cNvSpPr>
          <p:nvPr>
            <p:ph type="pic" sz="quarter" idx="16"/>
          </p:nvPr>
        </p:nvSpPr>
        <p:spPr>
          <a:xfrm>
            <a:off x="4178300" y="3987405"/>
            <a:ext cx="2641600" cy="2088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9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6921500" y="1760538"/>
            <a:ext cx="4203700" cy="2087562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6094562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/>
      <p:bldP spid="38" grpId="0"/>
      <p:bldP spid="39" grpId="0"/>
    </p:bldLst>
  </p:timing>
  <p:extLst>
    <p:ext uri="{DCECCB84-F9BA-43D5-87BE-67443E8EF086}">
      <p15:sldGuideLst xmlns:p15="http://schemas.microsoft.com/office/powerpoint/2012/main">
        <p15:guide id="1" pos="7333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t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6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4757361" y="2195736"/>
            <a:ext cx="2710240" cy="3595464"/>
          </a:xfrm>
        </p:spPr>
      </p:sp>
    </p:spTree>
    <p:extLst>
      <p:ext uri="{BB962C8B-B14F-4D97-AF65-F5344CB8AC3E}">
        <p14:creationId xmlns:p14="http://schemas.microsoft.com/office/powerpoint/2010/main" val="1950221778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>
        <p15:guide id="1" pos="7333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t mockup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6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4506516" y="2316656"/>
            <a:ext cx="3265884" cy="4351924"/>
          </a:xfrm>
        </p:spPr>
      </p:sp>
    </p:spTree>
    <p:extLst>
      <p:ext uri="{BB962C8B-B14F-4D97-AF65-F5344CB8AC3E}">
        <p14:creationId xmlns:p14="http://schemas.microsoft.com/office/powerpoint/2010/main" val="790871869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>
        <p15:guide id="1" pos="7333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Picture Portfoli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7" name="Picture Placeholder 22"/>
          <p:cNvSpPr>
            <a:spLocks noGrp="1"/>
          </p:cNvSpPr>
          <p:nvPr>
            <p:ph type="pic" sz="quarter" idx="14"/>
          </p:nvPr>
        </p:nvSpPr>
        <p:spPr>
          <a:xfrm>
            <a:off x="563034" y="1719343"/>
            <a:ext cx="11074399" cy="4442505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6520858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9371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c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8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1222375" y="1801495"/>
            <a:ext cx="3106738" cy="201621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4533786" y="1801495"/>
            <a:ext cx="3106738" cy="201621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30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7858048" y="1801495"/>
            <a:ext cx="3106738" cy="201621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31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1222375" y="4033409"/>
            <a:ext cx="3106738" cy="201621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18"/>
          </p:nvPr>
        </p:nvSpPr>
        <p:spPr>
          <a:xfrm>
            <a:off x="4533786" y="4033409"/>
            <a:ext cx="3106738" cy="201621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33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7858048" y="4033409"/>
            <a:ext cx="3106738" cy="201621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81669627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/>
      <p:bldP spid="29" grpId="0"/>
      <p:bldP spid="30" grpId="0"/>
      <p:bldP spid="31" grpId="0"/>
      <p:bldP spid="32" grpId="0"/>
      <p:bldP spid="33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1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1304066" y="1815903"/>
            <a:ext cx="1692000" cy="1692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 dirty="0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3928610" y="1815903"/>
            <a:ext cx="1692000" cy="1692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 dirty="0"/>
          </a:p>
        </p:txBody>
      </p:sp>
      <p:sp>
        <p:nvSpPr>
          <p:cNvPr id="33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6592935" y="1815903"/>
            <a:ext cx="1692000" cy="1692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 dirty="0"/>
          </a:p>
        </p:txBody>
      </p:sp>
      <p:sp>
        <p:nvSpPr>
          <p:cNvPr id="34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9216377" y="1815903"/>
            <a:ext cx="1692000" cy="1692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 dirty="0"/>
          </a:p>
        </p:txBody>
      </p:sp>
      <p:sp>
        <p:nvSpPr>
          <p:cNvPr id="35" name="Picture Placeholder 2"/>
          <p:cNvSpPr>
            <a:spLocks noGrp="1"/>
          </p:cNvSpPr>
          <p:nvPr>
            <p:ph type="pic" sz="quarter" idx="18"/>
          </p:nvPr>
        </p:nvSpPr>
        <p:spPr>
          <a:xfrm>
            <a:off x="1304066" y="4011222"/>
            <a:ext cx="1692000" cy="1692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 dirty="0"/>
          </a:p>
        </p:txBody>
      </p:sp>
      <p:sp>
        <p:nvSpPr>
          <p:cNvPr id="36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3928610" y="4011222"/>
            <a:ext cx="1692000" cy="1692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 dirty="0"/>
          </a:p>
        </p:txBody>
      </p:sp>
      <p:sp>
        <p:nvSpPr>
          <p:cNvPr id="37" name="Picture Placeholder 2"/>
          <p:cNvSpPr>
            <a:spLocks noGrp="1"/>
          </p:cNvSpPr>
          <p:nvPr>
            <p:ph type="pic" sz="quarter" idx="20"/>
          </p:nvPr>
        </p:nvSpPr>
        <p:spPr>
          <a:xfrm>
            <a:off x="6592935" y="4011222"/>
            <a:ext cx="1692000" cy="1692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 dirty="0"/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21"/>
          </p:nvPr>
        </p:nvSpPr>
        <p:spPr>
          <a:xfrm>
            <a:off x="9216377" y="4011222"/>
            <a:ext cx="1692000" cy="1692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</a:lstStyle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47738544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5" name="Group 14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6" name="Rectangle 15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1" name="Group 20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2" name="Rectangle 2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1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871540" y="1764768"/>
            <a:ext cx="1404000" cy="1404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2" name="Picture Placeholder 4"/>
          <p:cNvSpPr>
            <a:spLocks noGrp="1"/>
          </p:cNvSpPr>
          <p:nvPr>
            <p:ph type="pic" sz="quarter" idx="15"/>
          </p:nvPr>
        </p:nvSpPr>
        <p:spPr>
          <a:xfrm>
            <a:off x="2293938" y="1764768"/>
            <a:ext cx="1404000" cy="1404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3" name="Picture Placeholder 4"/>
          <p:cNvSpPr>
            <a:spLocks noGrp="1"/>
          </p:cNvSpPr>
          <p:nvPr>
            <p:ph type="pic" sz="quarter" idx="16"/>
          </p:nvPr>
        </p:nvSpPr>
        <p:spPr>
          <a:xfrm>
            <a:off x="3716335" y="1764768"/>
            <a:ext cx="1404000" cy="1404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4" name="Picture Placeholder 4"/>
          <p:cNvSpPr>
            <a:spLocks noGrp="1"/>
          </p:cNvSpPr>
          <p:nvPr>
            <p:ph type="pic" sz="quarter" idx="17"/>
          </p:nvPr>
        </p:nvSpPr>
        <p:spPr>
          <a:xfrm>
            <a:off x="871541" y="3187167"/>
            <a:ext cx="1404000" cy="1404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5" name="Picture Placeholder 4"/>
          <p:cNvSpPr>
            <a:spLocks noGrp="1"/>
          </p:cNvSpPr>
          <p:nvPr>
            <p:ph type="pic" sz="quarter" idx="18"/>
          </p:nvPr>
        </p:nvSpPr>
        <p:spPr>
          <a:xfrm>
            <a:off x="2293939" y="3187167"/>
            <a:ext cx="1404000" cy="1404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6" name="Picture Placeholder 4"/>
          <p:cNvSpPr>
            <a:spLocks noGrp="1"/>
          </p:cNvSpPr>
          <p:nvPr>
            <p:ph type="pic" sz="quarter" idx="19"/>
          </p:nvPr>
        </p:nvSpPr>
        <p:spPr>
          <a:xfrm>
            <a:off x="3716336" y="3187167"/>
            <a:ext cx="1404000" cy="1404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7" name="Picture Placeholder 4"/>
          <p:cNvSpPr>
            <a:spLocks noGrp="1"/>
          </p:cNvSpPr>
          <p:nvPr>
            <p:ph type="pic" sz="quarter" idx="20"/>
          </p:nvPr>
        </p:nvSpPr>
        <p:spPr>
          <a:xfrm>
            <a:off x="871541" y="4609565"/>
            <a:ext cx="1404000" cy="1404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8" name="Picture Placeholder 4"/>
          <p:cNvSpPr>
            <a:spLocks noGrp="1"/>
          </p:cNvSpPr>
          <p:nvPr>
            <p:ph type="pic" sz="quarter" idx="21"/>
          </p:nvPr>
        </p:nvSpPr>
        <p:spPr>
          <a:xfrm>
            <a:off x="2293939" y="4609565"/>
            <a:ext cx="1404000" cy="1404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39" name="Picture Placeholder 4"/>
          <p:cNvSpPr>
            <a:spLocks noGrp="1"/>
          </p:cNvSpPr>
          <p:nvPr>
            <p:ph type="pic" sz="quarter" idx="22"/>
          </p:nvPr>
        </p:nvSpPr>
        <p:spPr>
          <a:xfrm>
            <a:off x="3716336" y="4609565"/>
            <a:ext cx="1404000" cy="1404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3294508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Picture 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4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7" name="Picture Placeholder 46"/>
          <p:cNvSpPr>
            <a:spLocks noGrp="1"/>
          </p:cNvSpPr>
          <p:nvPr>
            <p:ph type="pic" sz="quarter" idx="11"/>
          </p:nvPr>
        </p:nvSpPr>
        <p:spPr>
          <a:xfrm>
            <a:off x="0" y="1714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8" name="Picture Placeholder 46"/>
          <p:cNvSpPr>
            <a:spLocks noGrp="1"/>
          </p:cNvSpPr>
          <p:nvPr>
            <p:ph type="pic" sz="quarter" idx="12"/>
          </p:nvPr>
        </p:nvSpPr>
        <p:spPr>
          <a:xfrm>
            <a:off x="0" y="3433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9" name="Picture Placeholder 46"/>
          <p:cNvSpPr>
            <a:spLocks noGrp="1"/>
          </p:cNvSpPr>
          <p:nvPr>
            <p:ph type="pic" sz="quarter" idx="13"/>
          </p:nvPr>
        </p:nvSpPr>
        <p:spPr>
          <a:xfrm>
            <a:off x="0" y="51480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0" name="Picture Placeholder 46"/>
          <p:cNvSpPr>
            <a:spLocks noGrp="1"/>
          </p:cNvSpPr>
          <p:nvPr>
            <p:ph type="pic" sz="quarter" idx="14"/>
          </p:nvPr>
        </p:nvSpPr>
        <p:spPr>
          <a:xfrm>
            <a:off x="1524000" y="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1" name="Picture Placeholder 46"/>
          <p:cNvSpPr>
            <a:spLocks noGrp="1"/>
          </p:cNvSpPr>
          <p:nvPr>
            <p:ph type="pic" sz="quarter" idx="15"/>
          </p:nvPr>
        </p:nvSpPr>
        <p:spPr>
          <a:xfrm>
            <a:off x="1524000" y="1714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2" name="Picture Placeholder 46"/>
          <p:cNvSpPr>
            <a:spLocks noGrp="1"/>
          </p:cNvSpPr>
          <p:nvPr>
            <p:ph type="pic" sz="quarter" idx="16"/>
          </p:nvPr>
        </p:nvSpPr>
        <p:spPr>
          <a:xfrm>
            <a:off x="1524000" y="3433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3" name="Picture Placeholder 46"/>
          <p:cNvSpPr>
            <a:spLocks noGrp="1"/>
          </p:cNvSpPr>
          <p:nvPr>
            <p:ph type="pic" sz="quarter" idx="17"/>
          </p:nvPr>
        </p:nvSpPr>
        <p:spPr>
          <a:xfrm>
            <a:off x="1524000" y="51480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4" name="Picture Placeholder 46"/>
          <p:cNvSpPr>
            <a:spLocks noGrp="1"/>
          </p:cNvSpPr>
          <p:nvPr>
            <p:ph type="pic" sz="quarter" idx="18"/>
          </p:nvPr>
        </p:nvSpPr>
        <p:spPr>
          <a:xfrm>
            <a:off x="3048000" y="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5" name="Picture Placeholder 46"/>
          <p:cNvSpPr>
            <a:spLocks noGrp="1"/>
          </p:cNvSpPr>
          <p:nvPr>
            <p:ph type="pic" sz="quarter" idx="19"/>
          </p:nvPr>
        </p:nvSpPr>
        <p:spPr>
          <a:xfrm>
            <a:off x="3048000" y="1714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6" name="Picture Placeholder 46"/>
          <p:cNvSpPr>
            <a:spLocks noGrp="1"/>
          </p:cNvSpPr>
          <p:nvPr>
            <p:ph type="pic" sz="quarter" idx="20"/>
          </p:nvPr>
        </p:nvSpPr>
        <p:spPr>
          <a:xfrm>
            <a:off x="3048000" y="3433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7" name="Picture Placeholder 46"/>
          <p:cNvSpPr>
            <a:spLocks noGrp="1"/>
          </p:cNvSpPr>
          <p:nvPr>
            <p:ph type="pic" sz="quarter" idx="21"/>
          </p:nvPr>
        </p:nvSpPr>
        <p:spPr>
          <a:xfrm>
            <a:off x="3048000" y="51480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8" name="Picture Placeholder 46"/>
          <p:cNvSpPr>
            <a:spLocks noGrp="1"/>
          </p:cNvSpPr>
          <p:nvPr>
            <p:ph type="pic" sz="quarter" idx="22"/>
          </p:nvPr>
        </p:nvSpPr>
        <p:spPr>
          <a:xfrm>
            <a:off x="4572000" y="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19" name="Picture Placeholder 46"/>
          <p:cNvSpPr>
            <a:spLocks noGrp="1"/>
          </p:cNvSpPr>
          <p:nvPr>
            <p:ph type="pic" sz="quarter" idx="23"/>
          </p:nvPr>
        </p:nvSpPr>
        <p:spPr>
          <a:xfrm>
            <a:off x="4572000" y="1714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0" name="Picture Placeholder 46"/>
          <p:cNvSpPr>
            <a:spLocks noGrp="1"/>
          </p:cNvSpPr>
          <p:nvPr>
            <p:ph type="pic" sz="quarter" idx="24"/>
          </p:nvPr>
        </p:nvSpPr>
        <p:spPr>
          <a:xfrm>
            <a:off x="4572000" y="3433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1" name="Picture Placeholder 46"/>
          <p:cNvSpPr>
            <a:spLocks noGrp="1"/>
          </p:cNvSpPr>
          <p:nvPr>
            <p:ph type="pic" sz="quarter" idx="25"/>
          </p:nvPr>
        </p:nvSpPr>
        <p:spPr>
          <a:xfrm>
            <a:off x="4572000" y="51480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2" name="Picture Placeholder 46"/>
          <p:cNvSpPr>
            <a:spLocks noGrp="1"/>
          </p:cNvSpPr>
          <p:nvPr>
            <p:ph type="pic" sz="quarter" idx="26"/>
          </p:nvPr>
        </p:nvSpPr>
        <p:spPr>
          <a:xfrm>
            <a:off x="6105525" y="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3" name="Picture Placeholder 46"/>
          <p:cNvSpPr>
            <a:spLocks noGrp="1"/>
          </p:cNvSpPr>
          <p:nvPr>
            <p:ph type="pic" sz="quarter" idx="27"/>
          </p:nvPr>
        </p:nvSpPr>
        <p:spPr>
          <a:xfrm>
            <a:off x="6105525" y="1714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4" name="Picture Placeholder 46"/>
          <p:cNvSpPr>
            <a:spLocks noGrp="1"/>
          </p:cNvSpPr>
          <p:nvPr>
            <p:ph type="pic" sz="quarter" idx="28"/>
          </p:nvPr>
        </p:nvSpPr>
        <p:spPr>
          <a:xfrm>
            <a:off x="6105525" y="3433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5" name="Picture Placeholder 46"/>
          <p:cNvSpPr>
            <a:spLocks noGrp="1"/>
          </p:cNvSpPr>
          <p:nvPr>
            <p:ph type="pic" sz="quarter" idx="29"/>
          </p:nvPr>
        </p:nvSpPr>
        <p:spPr>
          <a:xfrm>
            <a:off x="6105525" y="51480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6" name="Picture Placeholder 46"/>
          <p:cNvSpPr>
            <a:spLocks noGrp="1"/>
          </p:cNvSpPr>
          <p:nvPr>
            <p:ph type="pic" sz="quarter" idx="30"/>
          </p:nvPr>
        </p:nvSpPr>
        <p:spPr>
          <a:xfrm>
            <a:off x="7629525" y="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7" name="Picture Placeholder 46"/>
          <p:cNvSpPr>
            <a:spLocks noGrp="1"/>
          </p:cNvSpPr>
          <p:nvPr>
            <p:ph type="pic" sz="quarter" idx="31"/>
          </p:nvPr>
        </p:nvSpPr>
        <p:spPr>
          <a:xfrm>
            <a:off x="7629525" y="1714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8" name="Picture Placeholder 46"/>
          <p:cNvSpPr>
            <a:spLocks noGrp="1"/>
          </p:cNvSpPr>
          <p:nvPr>
            <p:ph type="pic" sz="quarter" idx="32"/>
          </p:nvPr>
        </p:nvSpPr>
        <p:spPr>
          <a:xfrm>
            <a:off x="7629525" y="3433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29" name="Picture Placeholder 46"/>
          <p:cNvSpPr>
            <a:spLocks noGrp="1"/>
          </p:cNvSpPr>
          <p:nvPr>
            <p:ph type="pic" sz="quarter" idx="33"/>
          </p:nvPr>
        </p:nvSpPr>
        <p:spPr>
          <a:xfrm>
            <a:off x="7629525" y="51480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30" name="Picture Placeholder 46"/>
          <p:cNvSpPr>
            <a:spLocks noGrp="1"/>
          </p:cNvSpPr>
          <p:nvPr>
            <p:ph type="pic" sz="quarter" idx="34"/>
          </p:nvPr>
        </p:nvSpPr>
        <p:spPr>
          <a:xfrm>
            <a:off x="9153525" y="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31" name="Picture Placeholder 46"/>
          <p:cNvSpPr>
            <a:spLocks noGrp="1"/>
          </p:cNvSpPr>
          <p:nvPr>
            <p:ph type="pic" sz="quarter" idx="35"/>
          </p:nvPr>
        </p:nvSpPr>
        <p:spPr>
          <a:xfrm>
            <a:off x="9153525" y="1714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32" name="Picture Placeholder 46"/>
          <p:cNvSpPr>
            <a:spLocks noGrp="1"/>
          </p:cNvSpPr>
          <p:nvPr>
            <p:ph type="pic" sz="quarter" idx="36"/>
          </p:nvPr>
        </p:nvSpPr>
        <p:spPr>
          <a:xfrm>
            <a:off x="9153525" y="3433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33" name="Picture Placeholder 46"/>
          <p:cNvSpPr>
            <a:spLocks noGrp="1"/>
          </p:cNvSpPr>
          <p:nvPr>
            <p:ph type="pic" sz="quarter" idx="37"/>
          </p:nvPr>
        </p:nvSpPr>
        <p:spPr>
          <a:xfrm>
            <a:off x="9153525" y="51480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34" name="Picture Placeholder 46"/>
          <p:cNvSpPr>
            <a:spLocks noGrp="1"/>
          </p:cNvSpPr>
          <p:nvPr>
            <p:ph type="pic" sz="quarter" idx="38"/>
          </p:nvPr>
        </p:nvSpPr>
        <p:spPr>
          <a:xfrm>
            <a:off x="10677525" y="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35" name="Picture Placeholder 46"/>
          <p:cNvSpPr>
            <a:spLocks noGrp="1"/>
          </p:cNvSpPr>
          <p:nvPr>
            <p:ph type="pic" sz="quarter" idx="39"/>
          </p:nvPr>
        </p:nvSpPr>
        <p:spPr>
          <a:xfrm>
            <a:off x="10677525" y="1714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36" name="Picture Placeholder 46"/>
          <p:cNvSpPr>
            <a:spLocks noGrp="1"/>
          </p:cNvSpPr>
          <p:nvPr>
            <p:ph type="pic" sz="quarter" idx="40"/>
          </p:nvPr>
        </p:nvSpPr>
        <p:spPr>
          <a:xfrm>
            <a:off x="10677525" y="34335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  <p:sp>
        <p:nvSpPr>
          <p:cNvPr id="37" name="Picture Placeholder 46"/>
          <p:cNvSpPr>
            <a:spLocks noGrp="1"/>
          </p:cNvSpPr>
          <p:nvPr>
            <p:ph type="pic" sz="quarter" idx="41"/>
          </p:nvPr>
        </p:nvSpPr>
        <p:spPr>
          <a:xfrm>
            <a:off x="10677525" y="5148000"/>
            <a:ext cx="1526400" cy="1710000"/>
          </a:xfrm>
        </p:spPr>
        <p:txBody>
          <a:bodyPr>
            <a:normAutofit/>
          </a:bodyPr>
          <a:lstStyle>
            <a:lvl1pPr>
              <a:defRPr sz="9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72078539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</p:bld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Full Picture 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39" name="Picture Placeholder 3"/>
          <p:cNvSpPr>
            <a:spLocks noGrp="1"/>
          </p:cNvSpPr>
          <p:nvPr>
            <p:ph type="pic" sz="quarter" idx="11"/>
          </p:nvPr>
        </p:nvSpPr>
        <p:spPr>
          <a:xfrm>
            <a:off x="0" y="2286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0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0" y="4572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1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2037319" y="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2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2037319" y="2286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3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2037319" y="4572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4071319" y="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5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4071319" y="2286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6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071319" y="4572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7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6108638" y="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8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6108638" y="2286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49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6108638" y="4572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50" name="Picture Placeholder 3"/>
          <p:cNvSpPr>
            <a:spLocks noGrp="1"/>
          </p:cNvSpPr>
          <p:nvPr>
            <p:ph type="pic" sz="quarter" idx="22"/>
          </p:nvPr>
        </p:nvSpPr>
        <p:spPr>
          <a:xfrm>
            <a:off x="8139319" y="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51" name="Picture Placeholder 3"/>
          <p:cNvSpPr>
            <a:spLocks noGrp="1"/>
          </p:cNvSpPr>
          <p:nvPr>
            <p:ph type="pic" sz="quarter" idx="23"/>
          </p:nvPr>
        </p:nvSpPr>
        <p:spPr>
          <a:xfrm>
            <a:off x="8139319" y="2286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52" name="Picture Placeholder 3"/>
          <p:cNvSpPr>
            <a:spLocks noGrp="1"/>
          </p:cNvSpPr>
          <p:nvPr>
            <p:ph type="pic" sz="quarter" idx="24"/>
          </p:nvPr>
        </p:nvSpPr>
        <p:spPr>
          <a:xfrm>
            <a:off x="8139319" y="4572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53" name="Picture Placeholder 3"/>
          <p:cNvSpPr>
            <a:spLocks noGrp="1"/>
          </p:cNvSpPr>
          <p:nvPr>
            <p:ph type="pic" sz="quarter" idx="25"/>
          </p:nvPr>
        </p:nvSpPr>
        <p:spPr>
          <a:xfrm>
            <a:off x="10176638" y="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54" name="Picture Placeholder 3"/>
          <p:cNvSpPr>
            <a:spLocks noGrp="1"/>
          </p:cNvSpPr>
          <p:nvPr>
            <p:ph type="pic" sz="quarter" idx="26"/>
          </p:nvPr>
        </p:nvSpPr>
        <p:spPr>
          <a:xfrm>
            <a:off x="10176638" y="2286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55" name="Picture Placeholder 3"/>
          <p:cNvSpPr>
            <a:spLocks noGrp="1"/>
          </p:cNvSpPr>
          <p:nvPr>
            <p:ph type="pic" sz="quarter" idx="27"/>
          </p:nvPr>
        </p:nvSpPr>
        <p:spPr>
          <a:xfrm>
            <a:off x="10176638" y="4572000"/>
            <a:ext cx="2034000" cy="228600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54369695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</p:bld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19893156"/>
      </p:ext>
    </p:extLst>
  </p:cSld>
  <p:clrMapOvr>
    <a:masterClrMapping/>
  </p:clrMapOvr>
  <p:transition spd="slow" advTm="0">
    <p:push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lcome Mess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91197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9" name="Freeform 8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" name="Freeform 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3" name="Freeform 12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" name="Freeform 13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sp>
        <p:nvSpPr>
          <p:cNvPr id="15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5106000" y="1124312"/>
            <a:ext cx="1980000" cy="1980000"/>
          </a:xfrm>
          <a:prstGeom prst="ellipse">
            <a:avLst/>
          </a:prstGeom>
        </p:spPr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2481263" y="4050168"/>
            <a:ext cx="7229475" cy="1744662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7" name="Rectangle 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2" name="Group 21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3" name="Rectangle 2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495449214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/>
    </p:ext>
  </p:extLs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82932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6" name="Group 2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27" name="Freeform 2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8" name="Freeform 27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229752279"/>
      </p:ext>
    </p:extLst>
  </p:cSld>
  <p:clrMapOvr>
    <a:masterClrMapping/>
  </p:clrMapOvr>
  <p:transition spd="slow" advTm="0">
    <p:push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ne with hand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0" y="46038"/>
            <a:ext cx="5362575" cy="6778625"/>
          </a:xfrm>
        </p:spPr>
        <p:txBody>
          <a:bodyPr/>
          <a:lstStyle/>
          <a:p>
            <a:endParaRPr lang="id-ID"/>
          </a:p>
        </p:txBody>
      </p:sp>
      <p:sp>
        <p:nvSpPr>
          <p:cNvPr id="8" name="Rectangle 7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82932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1076325" y="2143125"/>
            <a:ext cx="1828800" cy="3276600"/>
          </a:xfr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03123481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b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82932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554567" y="1987551"/>
            <a:ext cx="5417608" cy="4070350"/>
          </a:xfrm>
        </p:spPr>
        <p:txBody>
          <a:bodyPr/>
          <a:lstStyle/>
          <a:p>
            <a:endParaRPr lang="id-ID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29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845761" y="1138779"/>
            <a:ext cx="10515600" cy="36671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26" name="Group 2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27" name="Freeform 2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30" name="Freeform 29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71509234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237621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t with hand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82932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1676400" y="1409700"/>
            <a:ext cx="3178175" cy="4229100"/>
          </a:xfrm>
        </p:spPr>
        <p:txBody>
          <a:bodyPr/>
          <a:lstStyle/>
          <a:p>
            <a:endParaRPr lang="id-ID"/>
          </a:p>
        </p:txBody>
      </p:sp>
      <p:grpSp>
        <p:nvGrpSpPr>
          <p:cNvPr id="26" name="Group 2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27" name="Freeform 2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8" name="Freeform 27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201338734"/>
      </p:ext>
    </p:extLst>
  </p:cSld>
  <p:clrMapOvr>
    <a:masterClrMapping/>
  </p:clrMapOvr>
  <p:transition spd="slow" advTm="0">
    <p:push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ne mockup with ha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82932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6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7679666" y="1933036"/>
            <a:ext cx="2621951" cy="2747752"/>
          </a:xfrm>
          <a:custGeom>
            <a:avLst/>
            <a:gdLst>
              <a:gd name="connsiteX0" fmla="*/ 0 w 1397000"/>
              <a:gd name="connsiteY0" fmla="*/ 0 h 2730500"/>
              <a:gd name="connsiteX1" fmla="*/ 1397000 w 1397000"/>
              <a:gd name="connsiteY1" fmla="*/ 0 h 2730500"/>
              <a:gd name="connsiteX2" fmla="*/ 1397000 w 1397000"/>
              <a:gd name="connsiteY2" fmla="*/ 2730500 h 2730500"/>
              <a:gd name="connsiteX3" fmla="*/ 0 w 1397000"/>
              <a:gd name="connsiteY3" fmla="*/ 2730500 h 2730500"/>
              <a:gd name="connsiteX4" fmla="*/ 0 w 1397000"/>
              <a:gd name="connsiteY4" fmla="*/ 0 h 2730500"/>
              <a:gd name="connsiteX0" fmla="*/ 0 w 2414917"/>
              <a:gd name="connsiteY0" fmla="*/ 0 h 2730500"/>
              <a:gd name="connsiteX1" fmla="*/ 1397000 w 2414917"/>
              <a:gd name="connsiteY1" fmla="*/ 0 h 2730500"/>
              <a:gd name="connsiteX2" fmla="*/ 2414917 w 2414917"/>
              <a:gd name="connsiteY2" fmla="*/ 2316432 h 2730500"/>
              <a:gd name="connsiteX3" fmla="*/ 0 w 2414917"/>
              <a:gd name="connsiteY3" fmla="*/ 2730500 h 2730500"/>
              <a:gd name="connsiteX4" fmla="*/ 0 w 2414917"/>
              <a:gd name="connsiteY4" fmla="*/ 0 h 2730500"/>
              <a:gd name="connsiteX0" fmla="*/ 0 w 2414917"/>
              <a:gd name="connsiteY0" fmla="*/ 86264 h 2816764"/>
              <a:gd name="connsiteX1" fmla="*/ 1095076 w 2414917"/>
              <a:gd name="connsiteY1" fmla="*/ 0 h 2816764"/>
              <a:gd name="connsiteX2" fmla="*/ 2414917 w 2414917"/>
              <a:gd name="connsiteY2" fmla="*/ 2402696 h 2816764"/>
              <a:gd name="connsiteX3" fmla="*/ 0 w 2414917"/>
              <a:gd name="connsiteY3" fmla="*/ 2816764 h 2816764"/>
              <a:gd name="connsiteX4" fmla="*/ 0 w 2414917"/>
              <a:gd name="connsiteY4" fmla="*/ 86264 h 2816764"/>
              <a:gd name="connsiteX0" fmla="*/ 0 w 2621951"/>
              <a:gd name="connsiteY0" fmla="*/ 258792 h 2816764"/>
              <a:gd name="connsiteX1" fmla="*/ 1302110 w 2621951"/>
              <a:gd name="connsiteY1" fmla="*/ 0 h 2816764"/>
              <a:gd name="connsiteX2" fmla="*/ 2621951 w 2621951"/>
              <a:gd name="connsiteY2" fmla="*/ 2402696 h 2816764"/>
              <a:gd name="connsiteX3" fmla="*/ 207034 w 2621951"/>
              <a:gd name="connsiteY3" fmla="*/ 2816764 h 2816764"/>
              <a:gd name="connsiteX4" fmla="*/ 0 w 2621951"/>
              <a:gd name="connsiteY4" fmla="*/ 258792 h 2816764"/>
              <a:gd name="connsiteX0" fmla="*/ 0 w 2621951"/>
              <a:gd name="connsiteY0" fmla="*/ 258792 h 2747752"/>
              <a:gd name="connsiteX1" fmla="*/ 1302110 w 2621951"/>
              <a:gd name="connsiteY1" fmla="*/ 0 h 2747752"/>
              <a:gd name="connsiteX2" fmla="*/ 2621951 w 2621951"/>
              <a:gd name="connsiteY2" fmla="*/ 2402696 h 2747752"/>
              <a:gd name="connsiteX3" fmla="*/ 1337094 w 2621951"/>
              <a:gd name="connsiteY3" fmla="*/ 2747752 h 2747752"/>
              <a:gd name="connsiteX4" fmla="*/ 0 w 2621951"/>
              <a:gd name="connsiteY4" fmla="*/ 258792 h 27477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21951" h="2747752">
                <a:moveTo>
                  <a:pt x="0" y="258792"/>
                </a:moveTo>
                <a:lnTo>
                  <a:pt x="1302110" y="0"/>
                </a:lnTo>
                <a:lnTo>
                  <a:pt x="2621951" y="2402696"/>
                </a:lnTo>
                <a:lnTo>
                  <a:pt x="1337094" y="2747752"/>
                </a:lnTo>
                <a:lnTo>
                  <a:pt x="0" y="258792"/>
                </a:lnTo>
                <a:close/>
              </a:path>
            </a:pathLst>
          </a:custGeom>
        </p:spPr>
        <p:txBody>
          <a:bodyPr/>
          <a:lstStyle>
            <a:lvl1pPr>
              <a:defRPr sz="1800"/>
            </a:lvl1pPr>
          </a:lstStyle>
          <a:p>
            <a:endParaRPr lang="id-ID" dirty="0"/>
          </a:p>
        </p:txBody>
      </p:sp>
      <p:grpSp>
        <p:nvGrpSpPr>
          <p:cNvPr id="27" name="Group 26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28" name="Freeform 27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9" name="Freeform 2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4058867800"/>
      </p:ext>
    </p:extLst>
  </p:cSld>
  <p:clrMapOvr>
    <a:masterClrMapping/>
  </p:clrMapOvr>
  <p:transition spd="slow" advTm="0">
    <p:push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Phone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400" b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382932" y="432787"/>
            <a:ext cx="503483" cy="365125"/>
          </a:xfrm>
        </p:spPr>
        <p:txBody>
          <a:bodyPr/>
          <a:lstStyle>
            <a:lvl1pPr algn="ctr">
              <a:defRPr sz="1400" b="1">
                <a:solidFill>
                  <a:schemeClr val="bg1"/>
                </a:solidFill>
              </a:defRPr>
            </a:lvl1pPr>
          </a:lstStyle>
          <a:p>
            <a:fld id="{250E94B5-8C35-4E38-8FC1-B73EBEBA3C09}" type="slidenum">
              <a:rPr lang="id-ID" smtClean="0"/>
              <a:pPr/>
              <a:t>‹#›</a:t>
            </a:fld>
            <a:endParaRPr lang="id-ID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7" name="Freeform 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69079" y="1623881"/>
            <a:ext cx="1708065" cy="2544668"/>
          </a:xfrm>
        </p:spPr>
        <p:txBody>
          <a:bodyPr/>
          <a:lstStyle/>
          <a:p>
            <a:endParaRPr lang="id-ID"/>
          </a:p>
        </p:txBody>
      </p:sp>
      <p:sp>
        <p:nvSpPr>
          <p:cNvPr id="28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2535979" y="2289450"/>
            <a:ext cx="1675879" cy="2893215"/>
          </a:xfr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54090954"/>
      </p:ext>
    </p:extLst>
  </p:cSld>
  <p:clrMapOvr>
    <a:masterClrMapping/>
  </p:clrMapOvr>
  <p:transition spd="slow" advTm="0">
    <p:push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3055938"/>
          </a:xfrm>
        </p:spPr>
        <p:txBody>
          <a:bodyPr/>
          <a:lstStyle/>
          <a:p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7" name="Freeform 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306705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718034002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3348000"/>
          </a:xfrm>
        </p:spPr>
        <p:txBody>
          <a:bodyPr/>
          <a:lstStyle/>
          <a:p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7" name="Freeform 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3355522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83274925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Phone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3348000"/>
          </a:xfrm>
        </p:spPr>
        <p:txBody>
          <a:bodyPr/>
          <a:lstStyle/>
          <a:p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7" name="Freeform 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3355522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831850" y="1778000"/>
            <a:ext cx="1784350" cy="3276600"/>
          </a:xfrm>
          <a:custGeom>
            <a:avLst/>
            <a:gdLst>
              <a:gd name="connsiteX0" fmla="*/ 0 w 1739900"/>
              <a:gd name="connsiteY0" fmla="*/ 0 h 3276600"/>
              <a:gd name="connsiteX1" fmla="*/ 1739900 w 1739900"/>
              <a:gd name="connsiteY1" fmla="*/ 0 h 3276600"/>
              <a:gd name="connsiteX2" fmla="*/ 1739900 w 1739900"/>
              <a:gd name="connsiteY2" fmla="*/ 3276600 h 3276600"/>
              <a:gd name="connsiteX3" fmla="*/ 0 w 1739900"/>
              <a:gd name="connsiteY3" fmla="*/ 3276600 h 3276600"/>
              <a:gd name="connsiteX4" fmla="*/ 0 w 1739900"/>
              <a:gd name="connsiteY4" fmla="*/ 0 h 3276600"/>
              <a:gd name="connsiteX0" fmla="*/ 0 w 1739900"/>
              <a:gd name="connsiteY0" fmla="*/ 0 h 3276600"/>
              <a:gd name="connsiteX1" fmla="*/ 1701800 w 1739900"/>
              <a:gd name="connsiteY1" fmla="*/ 254000 h 3276600"/>
              <a:gd name="connsiteX2" fmla="*/ 1739900 w 1739900"/>
              <a:gd name="connsiteY2" fmla="*/ 3276600 h 3276600"/>
              <a:gd name="connsiteX3" fmla="*/ 0 w 1739900"/>
              <a:gd name="connsiteY3" fmla="*/ 3276600 h 3276600"/>
              <a:gd name="connsiteX4" fmla="*/ 0 w 1739900"/>
              <a:gd name="connsiteY4" fmla="*/ 0 h 3276600"/>
              <a:gd name="connsiteX0" fmla="*/ 38100 w 1778000"/>
              <a:gd name="connsiteY0" fmla="*/ 0 h 3276600"/>
              <a:gd name="connsiteX1" fmla="*/ 1739900 w 1778000"/>
              <a:gd name="connsiteY1" fmla="*/ 254000 h 3276600"/>
              <a:gd name="connsiteX2" fmla="*/ 1778000 w 1778000"/>
              <a:gd name="connsiteY2" fmla="*/ 3276600 h 3276600"/>
              <a:gd name="connsiteX3" fmla="*/ 0 w 1778000"/>
              <a:gd name="connsiteY3" fmla="*/ 3162300 h 3276600"/>
              <a:gd name="connsiteX4" fmla="*/ 38100 w 1778000"/>
              <a:gd name="connsiteY4" fmla="*/ 0 h 3276600"/>
              <a:gd name="connsiteX0" fmla="*/ 44450 w 1784350"/>
              <a:gd name="connsiteY0" fmla="*/ 0 h 3276600"/>
              <a:gd name="connsiteX1" fmla="*/ 1746250 w 1784350"/>
              <a:gd name="connsiteY1" fmla="*/ 254000 h 3276600"/>
              <a:gd name="connsiteX2" fmla="*/ 1784350 w 1784350"/>
              <a:gd name="connsiteY2" fmla="*/ 3276600 h 3276600"/>
              <a:gd name="connsiteX3" fmla="*/ 0 w 1784350"/>
              <a:gd name="connsiteY3" fmla="*/ 3187700 h 3276600"/>
              <a:gd name="connsiteX4" fmla="*/ 44450 w 1784350"/>
              <a:gd name="connsiteY4" fmla="*/ 0 h 3276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84350" h="3276600">
                <a:moveTo>
                  <a:pt x="44450" y="0"/>
                </a:moveTo>
                <a:lnTo>
                  <a:pt x="1746250" y="254000"/>
                </a:lnTo>
                <a:lnTo>
                  <a:pt x="1784350" y="3276600"/>
                </a:lnTo>
                <a:lnTo>
                  <a:pt x="0" y="3187700"/>
                </a:lnTo>
                <a:lnTo>
                  <a:pt x="44450" y="0"/>
                </a:lnTo>
                <a:close/>
              </a:path>
            </a:pathLst>
          </a:custGeo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30012641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0" y="-1"/>
            <a:ext cx="12192000" cy="4847771"/>
          </a:xfrm>
        </p:spPr>
        <p:txBody>
          <a:bodyPr/>
          <a:lstStyle/>
          <a:p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7" name="Freeform 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485049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8770107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ne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0" y="-1"/>
            <a:ext cx="12192000" cy="4847771"/>
          </a:xfrm>
        </p:spPr>
        <p:txBody>
          <a:bodyPr/>
          <a:lstStyle/>
          <a:p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7" name="Freeform 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485049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2057400" y="1379538"/>
            <a:ext cx="4351338" cy="2430462"/>
          </a:xfr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05684966"/>
      </p:ext>
    </p:extLst>
  </p:cSld>
  <p:clrMapOvr>
    <a:masterClrMapping/>
  </p:clrMapOvr>
  <p:transition spd="slow" advTm="0">
    <p:push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t mockup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0" y="-1"/>
            <a:ext cx="12192000" cy="3846287"/>
          </a:xfrm>
        </p:spPr>
        <p:txBody>
          <a:bodyPr/>
          <a:lstStyle/>
          <a:p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7" name="Freeform 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3843757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6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4357688" y="1534935"/>
            <a:ext cx="3487737" cy="2663825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84304525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ne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0" y="-1"/>
            <a:ext cx="12192000" cy="4847771"/>
          </a:xfrm>
        </p:spPr>
        <p:txBody>
          <a:bodyPr/>
          <a:lstStyle/>
          <a:p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8952" y="6409324"/>
            <a:ext cx="224082" cy="221156"/>
            <a:chOff x="4328868" y="5502988"/>
            <a:chExt cx="500307" cy="493774"/>
          </a:xfrm>
        </p:grpSpPr>
        <p:sp>
          <p:nvSpPr>
            <p:cNvPr id="7" name="Freeform 6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0" name="Group 9"/>
          <p:cNvGrpSpPr/>
          <p:nvPr userDrawn="1"/>
        </p:nvGrpSpPr>
        <p:grpSpPr>
          <a:xfrm flipH="1">
            <a:off x="11637433" y="6409324"/>
            <a:ext cx="224082" cy="221156"/>
            <a:chOff x="4328868" y="5502988"/>
            <a:chExt cx="500307" cy="493774"/>
          </a:xfrm>
        </p:grpSpPr>
        <p:sp>
          <p:nvSpPr>
            <p:cNvPr id="11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5" name="Rectangle 14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4850490"/>
            <a:ext cx="12192000" cy="45719"/>
            <a:chOff x="0" y="6756401"/>
            <a:chExt cx="12192000" cy="114300"/>
          </a:xfrm>
        </p:grpSpPr>
        <p:sp>
          <p:nvSpPr>
            <p:cNvPr id="21" name="Rectangle 20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3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1549400" y="1943100"/>
            <a:ext cx="1828800" cy="2717800"/>
          </a:xfr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32815500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5345549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2DB081-D977-41CF-A2D4-9A22C4C4D402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3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7899921-EB9E-4DD2-AEBE-9229AC87A6B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4255858"/>
      </p:ext>
    </p:extLst>
  </p:cSld>
  <p:clrMapOvr>
    <a:masterClrMapping/>
  </p:clrMapOvr>
  <p:transition spd="slow" advTm="0">
    <p:push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7897733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8677540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68708531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6674293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67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664242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439531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073376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064998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67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1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67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1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8077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0922197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9187060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5967170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EFD9D74-47D9-4702-A33C-335B63B48DBF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ABC47A4-756D-490B-A52F-7D9E2C9FC05F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608400" y="608400"/>
            <a:ext cx="10969200" cy="705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8193309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594" indent="-228594">
              <a:spcAft>
                <a:spcPts val="1333"/>
              </a:spcAft>
              <a:defRPr spc="400"/>
            </a:lvl1pPr>
            <a:lvl2pPr marL="685783" indent="-228594">
              <a:defRPr spc="400"/>
            </a:lvl2pPr>
            <a:lvl3pPr marL="1142971" indent="-228594">
              <a:defRPr spc="400"/>
            </a:lvl3pPr>
            <a:lvl4pPr marL="1600160" indent="-228594">
              <a:defRPr spc="400"/>
            </a:lvl4pPr>
            <a:lvl5pPr marL="2057349" indent="-228594">
              <a:defRPr spc="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83987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0009420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0FBDFE-C587-4B4C-A407-44438C67B59E}" type="datetimeFigureOut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2/3/30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4116000" y="6314400"/>
            <a:ext cx="396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AE70B2-8BF9-45C0-BB95-33D1B9D3A854}" type="slidenum">
              <a:rPr lang="zh-CN" altLang="en-US" smtClean="0">
                <a:solidFill>
                  <a:srgbClr val="000000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67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73324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40462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26" Type="http://schemas.openxmlformats.org/officeDocument/2006/relationships/slideLayout" Target="../slideLayouts/slideLayout37.xml"/><Relationship Id="rId39" Type="http://schemas.openxmlformats.org/officeDocument/2006/relationships/slideLayout" Target="../slideLayouts/slideLayout50.xml"/><Relationship Id="rId21" Type="http://schemas.openxmlformats.org/officeDocument/2006/relationships/slideLayout" Target="../slideLayouts/slideLayout32.xml"/><Relationship Id="rId34" Type="http://schemas.openxmlformats.org/officeDocument/2006/relationships/slideLayout" Target="../slideLayouts/slideLayout45.xml"/><Relationship Id="rId42" Type="http://schemas.openxmlformats.org/officeDocument/2006/relationships/slideLayout" Target="../slideLayouts/slideLayout53.xml"/><Relationship Id="rId47" Type="http://schemas.openxmlformats.org/officeDocument/2006/relationships/slideLayout" Target="../slideLayouts/slideLayout58.xml"/><Relationship Id="rId50" Type="http://schemas.openxmlformats.org/officeDocument/2006/relationships/slideLayout" Target="../slideLayouts/slideLayout61.xml"/><Relationship Id="rId55" Type="http://schemas.openxmlformats.org/officeDocument/2006/relationships/slideLayout" Target="../slideLayouts/slideLayout66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5" Type="http://schemas.openxmlformats.org/officeDocument/2006/relationships/slideLayout" Target="../slideLayouts/slideLayout36.xml"/><Relationship Id="rId33" Type="http://schemas.openxmlformats.org/officeDocument/2006/relationships/slideLayout" Target="../slideLayouts/slideLayout44.xml"/><Relationship Id="rId38" Type="http://schemas.openxmlformats.org/officeDocument/2006/relationships/slideLayout" Target="../slideLayouts/slideLayout49.xml"/><Relationship Id="rId46" Type="http://schemas.openxmlformats.org/officeDocument/2006/relationships/slideLayout" Target="../slideLayouts/slideLayout57.xml"/><Relationship Id="rId59" Type="http://schemas.openxmlformats.org/officeDocument/2006/relationships/slideLayout" Target="../slideLayouts/slideLayout70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slideLayout" Target="../slideLayouts/slideLayout31.xml"/><Relationship Id="rId29" Type="http://schemas.openxmlformats.org/officeDocument/2006/relationships/slideLayout" Target="../slideLayouts/slideLayout40.xml"/><Relationship Id="rId41" Type="http://schemas.openxmlformats.org/officeDocument/2006/relationships/slideLayout" Target="../slideLayouts/slideLayout52.xml"/><Relationship Id="rId54" Type="http://schemas.openxmlformats.org/officeDocument/2006/relationships/slideLayout" Target="../slideLayouts/slideLayout65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slideLayout" Target="../slideLayouts/slideLayout35.xml"/><Relationship Id="rId32" Type="http://schemas.openxmlformats.org/officeDocument/2006/relationships/slideLayout" Target="../slideLayouts/slideLayout43.xml"/><Relationship Id="rId37" Type="http://schemas.openxmlformats.org/officeDocument/2006/relationships/slideLayout" Target="../slideLayouts/slideLayout48.xml"/><Relationship Id="rId40" Type="http://schemas.openxmlformats.org/officeDocument/2006/relationships/slideLayout" Target="../slideLayouts/slideLayout51.xml"/><Relationship Id="rId45" Type="http://schemas.openxmlformats.org/officeDocument/2006/relationships/slideLayout" Target="../slideLayouts/slideLayout56.xml"/><Relationship Id="rId53" Type="http://schemas.openxmlformats.org/officeDocument/2006/relationships/slideLayout" Target="../slideLayouts/slideLayout64.xml"/><Relationship Id="rId58" Type="http://schemas.openxmlformats.org/officeDocument/2006/relationships/slideLayout" Target="../slideLayouts/slideLayout69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23" Type="http://schemas.openxmlformats.org/officeDocument/2006/relationships/slideLayout" Target="../slideLayouts/slideLayout34.xml"/><Relationship Id="rId28" Type="http://schemas.openxmlformats.org/officeDocument/2006/relationships/slideLayout" Target="../slideLayouts/slideLayout39.xml"/><Relationship Id="rId36" Type="http://schemas.openxmlformats.org/officeDocument/2006/relationships/slideLayout" Target="../slideLayouts/slideLayout47.xml"/><Relationship Id="rId49" Type="http://schemas.openxmlformats.org/officeDocument/2006/relationships/slideLayout" Target="../slideLayouts/slideLayout60.xml"/><Relationship Id="rId57" Type="http://schemas.openxmlformats.org/officeDocument/2006/relationships/slideLayout" Target="../slideLayouts/slideLayout68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42.xml"/><Relationship Id="rId44" Type="http://schemas.openxmlformats.org/officeDocument/2006/relationships/slideLayout" Target="../slideLayouts/slideLayout55.xml"/><Relationship Id="rId52" Type="http://schemas.openxmlformats.org/officeDocument/2006/relationships/slideLayout" Target="../slideLayouts/slideLayout63.xml"/><Relationship Id="rId6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slideLayout" Target="../slideLayouts/slideLayout33.xml"/><Relationship Id="rId27" Type="http://schemas.openxmlformats.org/officeDocument/2006/relationships/slideLayout" Target="../slideLayouts/slideLayout38.xml"/><Relationship Id="rId30" Type="http://schemas.openxmlformats.org/officeDocument/2006/relationships/slideLayout" Target="../slideLayouts/slideLayout41.xml"/><Relationship Id="rId35" Type="http://schemas.openxmlformats.org/officeDocument/2006/relationships/slideLayout" Target="../slideLayouts/slideLayout46.xml"/><Relationship Id="rId43" Type="http://schemas.openxmlformats.org/officeDocument/2006/relationships/slideLayout" Target="../slideLayouts/slideLayout54.xml"/><Relationship Id="rId48" Type="http://schemas.openxmlformats.org/officeDocument/2006/relationships/slideLayout" Target="../slideLayouts/slideLayout59.xml"/><Relationship Id="rId56" Type="http://schemas.openxmlformats.org/officeDocument/2006/relationships/slideLayout" Target="../slideLayouts/slideLayout67.xml"/><Relationship Id="rId8" Type="http://schemas.openxmlformats.org/officeDocument/2006/relationships/slideLayout" Target="../slideLayouts/slideLayout19.xml"/><Relationship Id="rId51" Type="http://schemas.openxmlformats.org/officeDocument/2006/relationships/slideLayout" Target="../slideLayouts/slideLayout62.xml"/><Relationship Id="rId3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7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77.xml"/><Relationship Id="rId7" Type="http://schemas.openxmlformats.org/officeDocument/2006/relationships/slideLayout" Target="../slideLayouts/slideLayout8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76.xml"/><Relationship Id="rId1" Type="http://schemas.openxmlformats.org/officeDocument/2006/relationships/slideLayout" Target="../slideLayouts/slideLayout75.xml"/><Relationship Id="rId6" Type="http://schemas.openxmlformats.org/officeDocument/2006/relationships/slideLayout" Target="../slideLayouts/slideLayout80.xml"/><Relationship Id="rId11" Type="http://schemas.openxmlformats.org/officeDocument/2006/relationships/slideLayout" Target="../slideLayouts/slideLayout85.xml"/><Relationship Id="rId5" Type="http://schemas.openxmlformats.org/officeDocument/2006/relationships/slideLayout" Target="../slideLayouts/slideLayout79.xml"/><Relationship Id="rId10" Type="http://schemas.openxmlformats.org/officeDocument/2006/relationships/slideLayout" Target="../slideLayouts/slideLayout84.xml"/><Relationship Id="rId4" Type="http://schemas.openxmlformats.org/officeDocument/2006/relationships/slideLayout" Target="../slideLayouts/slideLayout78.xml"/><Relationship Id="rId9" Type="http://schemas.openxmlformats.org/officeDocument/2006/relationships/slideLayout" Target="../slideLayouts/slideLayout8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EC338F-71DF-44FA-A1B5-63C0235FBE47}" type="datetimeFigureOut">
              <a:rPr lang="zh-CN" altLang="en-US" smtClean="0"/>
              <a:t>2022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5324EB-9936-4523-849E-C7854D8522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0232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D7214A-B52F-4E60-9405-5F20099871D9}" type="datetime1">
              <a:rPr lang="id-ID" smtClean="0"/>
              <a:t>30/03/202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0E94B5-8C35-4E38-8FC1-B73EBEBA3C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747694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  <p:sldLayoutId id="2147483678" r:id="rId16"/>
    <p:sldLayoutId id="2147483679" r:id="rId17"/>
    <p:sldLayoutId id="2147483680" r:id="rId18"/>
    <p:sldLayoutId id="2147483681" r:id="rId19"/>
    <p:sldLayoutId id="2147483682" r:id="rId20"/>
    <p:sldLayoutId id="2147483683" r:id="rId21"/>
    <p:sldLayoutId id="2147483684" r:id="rId22"/>
    <p:sldLayoutId id="2147483685" r:id="rId23"/>
    <p:sldLayoutId id="2147483686" r:id="rId24"/>
    <p:sldLayoutId id="2147483687" r:id="rId25"/>
    <p:sldLayoutId id="2147483688" r:id="rId26"/>
    <p:sldLayoutId id="2147483689" r:id="rId27"/>
    <p:sldLayoutId id="2147483690" r:id="rId28"/>
    <p:sldLayoutId id="2147483691" r:id="rId29"/>
    <p:sldLayoutId id="2147483692" r:id="rId30"/>
    <p:sldLayoutId id="2147483693" r:id="rId31"/>
    <p:sldLayoutId id="2147483694" r:id="rId32"/>
    <p:sldLayoutId id="2147483695" r:id="rId33"/>
    <p:sldLayoutId id="2147483696" r:id="rId34"/>
    <p:sldLayoutId id="2147483697" r:id="rId35"/>
    <p:sldLayoutId id="2147483698" r:id="rId36"/>
    <p:sldLayoutId id="2147483699" r:id="rId37"/>
    <p:sldLayoutId id="2147483700" r:id="rId38"/>
    <p:sldLayoutId id="2147483701" r:id="rId39"/>
    <p:sldLayoutId id="2147483702" r:id="rId40"/>
    <p:sldLayoutId id="2147483703" r:id="rId41"/>
    <p:sldLayoutId id="2147483704" r:id="rId42"/>
    <p:sldLayoutId id="2147483705" r:id="rId43"/>
    <p:sldLayoutId id="2147483706" r:id="rId44"/>
    <p:sldLayoutId id="2147483707" r:id="rId45"/>
    <p:sldLayoutId id="2147483708" r:id="rId46"/>
    <p:sldLayoutId id="2147483709" r:id="rId47"/>
    <p:sldLayoutId id="2147483710" r:id="rId48"/>
    <p:sldLayoutId id="2147483711" r:id="rId49"/>
    <p:sldLayoutId id="2147483712" r:id="rId50"/>
    <p:sldLayoutId id="2147483713" r:id="rId51"/>
    <p:sldLayoutId id="2147483714" r:id="rId52"/>
    <p:sldLayoutId id="2147483715" r:id="rId53"/>
    <p:sldLayoutId id="2147483716" r:id="rId54"/>
    <p:sldLayoutId id="2147483717" r:id="rId55"/>
    <p:sldLayoutId id="2147483718" r:id="rId56"/>
    <p:sldLayoutId id="2147483719" r:id="rId57"/>
    <p:sldLayoutId id="2147483720" r:id="rId58"/>
    <p:sldLayoutId id="2147483721" r:id="rId59"/>
  </p:sldLayoutIdLst>
  <p:transition spd="slow" advTm="0">
    <p:push/>
  </p:transition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72751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3"/>
    </p:custDataLst>
    <p:extLst>
      <p:ext uri="{BB962C8B-B14F-4D97-AF65-F5344CB8AC3E}">
        <p14:creationId xmlns:p14="http://schemas.microsoft.com/office/powerpoint/2010/main" val="26077888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txStyles>
    <p:titleStyle>
      <a:lvl1pPr algn="l" defTabSz="914377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4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90204" pitchFamily="34" charset="0"/>
          <a:ea typeface="微软雅黑" panose="020B0503020204020204" charset="-122"/>
          <a:cs typeface="+mj-cs"/>
        </a:defRPr>
      </a:lvl1pPr>
    </p:titleStyle>
    <p:bodyStyle>
      <a:lvl1pPr marL="228594" indent="-228594" algn="l" defTabSz="914377" rtl="0" eaLnBrk="1" fontAlgn="auto" latinLnBrk="0" hangingPunct="1">
        <a:lnSpc>
          <a:spcPct val="130000"/>
        </a:lnSpc>
        <a:spcBef>
          <a:spcPts val="0"/>
        </a:spcBef>
        <a:spcAft>
          <a:spcPts val="1333"/>
        </a:spcAft>
        <a:buFont typeface="Arial" panose="020B0604020202090204" pitchFamily="34" charset="0"/>
        <a:buChar char="●"/>
        <a:defRPr sz="1800" u="none" strike="noStrike" kern="1200" cap="none" spc="20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90204" pitchFamily="34" charset="0"/>
          <a:ea typeface="微软雅黑" panose="020B0503020204020204" charset="-122"/>
          <a:cs typeface="+mn-cs"/>
        </a:defRPr>
      </a:lvl1pPr>
      <a:lvl2pPr marL="685783" indent="-228594" algn="l" defTabSz="914377" rtl="0" eaLnBrk="1" fontAlgn="auto" latinLnBrk="0" hangingPunct="1">
        <a:lnSpc>
          <a:spcPct val="120000"/>
        </a:lnSpc>
        <a:spcBef>
          <a:spcPts val="0"/>
        </a:spcBef>
        <a:spcAft>
          <a:spcPts val="800"/>
        </a:spcAft>
        <a:buFont typeface="Arial" panose="020B0604020202090204" pitchFamily="34" charset="0"/>
        <a:buChar char="●"/>
        <a:tabLst>
          <a:tab pos="1609473" algn="l"/>
          <a:tab pos="1609473" algn="l"/>
          <a:tab pos="1609473" algn="l"/>
          <a:tab pos="1609473" algn="l"/>
        </a:tabLst>
        <a:defRPr sz="1600" u="none" strike="noStrike" kern="1200" cap="none" spc="20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90204" pitchFamily="34" charset="0"/>
          <a:ea typeface="微软雅黑" panose="020B0503020204020204" charset="-122"/>
          <a:cs typeface="+mn-cs"/>
        </a:defRPr>
      </a:lvl2pPr>
      <a:lvl3pPr marL="1142971" indent="-228594" algn="l" defTabSz="914377" rtl="0" eaLnBrk="1" fontAlgn="auto" latinLnBrk="0" hangingPunct="1">
        <a:lnSpc>
          <a:spcPct val="120000"/>
        </a:lnSpc>
        <a:spcBef>
          <a:spcPts val="0"/>
        </a:spcBef>
        <a:spcAft>
          <a:spcPts val="800"/>
        </a:spcAft>
        <a:buFont typeface="Arial" panose="020B0604020202090204" pitchFamily="34" charset="0"/>
        <a:buChar char="●"/>
        <a:defRPr sz="1600" u="none" strike="noStrike" kern="1200" cap="none" spc="20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90204" pitchFamily="34" charset="0"/>
          <a:ea typeface="微软雅黑" panose="020B0503020204020204" charset="-122"/>
          <a:cs typeface="+mn-cs"/>
        </a:defRPr>
      </a:lvl3pPr>
      <a:lvl4pPr marL="1600160" indent="-228594" algn="l" defTabSz="914377" rtl="0" eaLnBrk="1" fontAlgn="auto" latinLnBrk="0" hangingPunct="1">
        <a:lnSpc>
          <a:spcPct val="120000"/>
        </a:lnSpc>
        <a:spcBef>
          <a:spcPts val="0"/>
        </a:spcBef>
        <a:spcAft>
          <a:spcPts val="400"/>
        </a:spcAft>
        <a:buFont typeface="Wingdings" panose="05000000000000000000" charset="0"/>
        <a:buChar char=""/>
        <a:defRPr sz="1400" u="none" strike="noStrike" kern="1200" cap="none" spc="20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90204" pitchFamily="34" charset="0"/>
          <a:ea typeface="微软雅黑" panose="020B0503020204020204" charset="-122"/>
          <a:cs typeface="+mn-cs"/>
        </a:defRPr>
      </a:lvl4pPr>
      <a:lvl5pPr marL="2057349" indent="-228594" algn="l" defTabSz="914377" rtl="0" eaLnBrk="1" fontAlgn="auto" latinLnBrk="0" hangingPunct="1">
        <a:lnSpc>
          <a:spcPct val="120000"/>
        </a:lnSpc>
        <a:spcBef>
          <a:spcPts val="0"/>
        </a:spcBef>
        <a:spcAft>
          <a:spcPts val="400"/>
        </a:spcAft>
        <a:buFont typeface="Arial" panose="020B0604020202090204" pitchFamily="34" charset="0"/>
        <a:buChar char="•"/>
        <a:defRPr sz="1400" u="none" strike="noStrike" kern="1200" cap="none" spc="20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90204" pitchFamily="34" charset="0"/>
          <a:ea typeface="微软雅黑" panose="020B0503020204020204" charset="-122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2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77544" y="2230120"/>
            <a:ext cx="8570407" cy="557530"/>
          </a:xfrm>
          <a:prstGeom prst="rect">
            <a:avLst/>
          </a:prstGeom>
          <a:gradFill>
            <a:gsLst>
              <a:gs pos="0">
                <a:schemeClr val="accent2">
                  <a:alpha val="0"/>
                </a:schemeClr>
              </a:gs>
              <a:gs pos="100000">
                <a:schemeClr val="accent2">
                  <a:alpha val="10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77545" y="631825"/>
            <a:ext cx="10030460" cy="1598295"/>
          </a:xfrm>
          <a:prstGeom prst="rect">
            <a:avLst/>
          </a:prstGeom>
          <a:gradFill>
            <a:gsLst>
              <a:gs pos="0">
                <a:srgbClr val="07569F">
                  <a:alpha val="0"/>
                </a:srgbClr>
              </a:gs>
              <a:gs pos="100000">
                <a:srgbClr val="07569F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1" descr="建信金科LOGO 矢量文件-0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25075" y="850265"/>
            <a:ext cx="1259205" cy="38227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30263" y="742315"/>
            <a:ext cx="641714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5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金科信用卡产品介绍</a:t>
            </a:r>
            <a:endParaRPr lang="en-US" altLang="zh-CN" sz="54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0263" y="1598593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itchFamily="34" charset="-122"/>
                <a:ea typeface="微软雅黑 Light" pitchFamily="34" charset="-122"/>
                <a:cs typeface="Microsoft YaHei Light" panose="020B0703020204020201" charset="-122"/>
              </a:rPr>
              <a:t>建信金融科技有限公司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itchFamily="34" charset="-122"/>
              <a:ea typeface="微软雅黑 Light" pitchFamily="34" charset="-122"/>
              <a:cs typeface="Microsoft YaHei Light" panose="020B07030202040202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35571" y="2314713"/>
            <a:ext cx="14911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022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年</a:t>
            </a:r>
            <a:r>
              <a:rPr lang="en-US" altLang="zh-CN" sz="2000" b="1" noProof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月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2">
            <a:extLst>
              <a:ext uri="{FF2B5EF4-FFF2-40B4-BE49-F238E27FC236}">
                <a16:creationId xmlns:a16="http://schemas.microsoft.com/office/drawing/2014/main" id="{4C8734F4-CB63-B14B-8B9A-6BF447B14EE0}"/>
              </a:ext>
            </a:extLst>
          </p:cNvPr>
          <p:cNvSpPr txBox="1">
            <a:spLocks/>
          </p:cNvSpPr>
          <p:nvPr/>
        </p:nvSpPr>
        <p:spPr>
          <a:xfrm>
            <a:off x="670050" y="195198"/>
            <a:ext cx="7907213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5400" b="1" i="0">
                <a:solidFill>
                  <a:schemeClr val="bg1"/>
                </a:solidFill>
                <a:latin typeface="微软雅黑"/>
                <a:ea typeface="+mj-ea"/>
                <a:cs typeface="微软雅黑"/>
              </a:defRPr>
            </a:lvl1pPr>
          </a:lstStyle>
          <a:p>
            <a:pPr marL="12700">
              <a:spcBef>
                <a:spcPts val="100"/>
              </a:spcBef>
              <a:defRPr/>
            </a:pPr>
            <a:r>
              <a:rPr lang="zh-CN" altLang="en-US" sz="24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规模与资产质量始终处于行业领先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3F4E594-6292-4847-ADB8-7B248DA8AC74}"/>
              </a:ext>
            </a:extLst>
          </p:cNvPr>
          <p:cNvSpPr/>
          <p:nvPr/>
        </p:nvSpPr>
        <p:spPr>
          <a:xfrm>
            <a:off x="0" y="230505"/>
            <a:ext cx="992505" cy="749935"/>
          </a:xfrm>
          <a:prstGeom prst="rect">
            <a:avLst/>
          </a:prstGeom>
          <a:gradFill>
            <a:gsLst>
              <a:gs pos="0">
                <a:srgbClr val="07569F">
                  <a:alpha val="0"/>
                </a:srgbClr>
              </a:gs>
              <a:gs pos="100000">
                <a:srgbClr val="07569F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FFFBF4C-A970-42B1-85C4-26325FA13E39}"/>
              </a:ext>
            </a:extLst>
          </p:cNvPr>
          <p:cNvSpPr txBox="1"/>
          <p:nvPr/>
        </p:nvSpPr>
        <p:spPr>
          <a:xfrm>
            <a:off x="734060" y="283210"/>
            <a:ext cx="100558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信用卡核心系统特点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519430" y="2646447"/>
            <a:ext cx="474980" cy="595630"/>
            <a:chOff x="5602" y="5328"/>
            <a:chExt cx="748" cy="938"/>
          </a:xfrm>
        </p:grpSpPr>
        <p:sp>
          <p:nvSpPr>
            <p:cNvPr id="9" name="文本框 129"/>
            <p:cNvSpPr txBox="1"/>
            <p:nvPr/>
          </p:nvSpPr>
          <p:spPr>
            <a:xfrm>
              <a:off x="5602" y="5328"/>
              <a:ext cx="678" cy="642"/>
            </a:xfrm>
            <a:prstGeom prst="rect">
              <a:avLst/>
            </a:prstGeom>
            <a:noFill/>
          </p:spPr>
          <p:txBody>
            <a:bodyPr wrap="none" lIns="68580" tIns="34290" rIns="68580" bIns="34290" rtlCol="0">
              <a:spAutoFit/>
            </a:bodyPr>
            <a:lstStyle/>
            <a:p>
              <a:r>
                <a:rPr lang="en-US" altLang="zh-CN" sz="2200" dirty="0">
                  <a:solidFill>
                    <a:srgbClr val="44546A">
                      <a:lumMod val="75000"/>
                    </a:srgbClr>
                  </a:solidFill>
                  <a:latin typeface="Impact" panose="020B0806030902050204" pitchFamily="34" charset="0"/>
                  <a:cs typeface="Aharoni" panose="02010803020104030203" pitchFamily="2" charset="-79"/>
                </a:rPr>
                <a:t>02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 flipH="1">
              <a:off x="5636" y="6040"/>
              <a:ext cx="714" cy="226"/>
              <a:chOff x="5624" y="6060"/>
              <a:chExt cx="714" cy="226"/>
            </a:xfrm>
          </p:grpSpPr>
          <p:sp>
            <p:nvSpPr>
              <p:cNvPr id="11" name="Oval 26"/>
              <p:cNvSpPr>
                <a:spLocks noChangeArrowheads="1"/>
              </p:cNvSpPr>
              <p:nvPr/>
            </p:nvSpPr>
            <p:spPr bwMode="auto">
              <a:xfrm>
                <a:off x="6112" y="6060"/>
                <a:ext cx="227" cy="227"/>
              </a:xfrm>
              <a:prstGeom prst="ellips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12" name="Freeform 27"/>
              <p:cNvSpPr/>
              <p:nvPr/>
            </p:nvSpPr>
            <p:spPr bwMode="auto">
              <a:xfrm>
                <a:off x="5694" y="6135"/>
                <a:ext cx="423" cy="71"/>
              </a:xfrm>
              <a:custGeom>
                <a:avLst/>
                <a:gdLst>
                  <a:gd name="T0" fmla="*/ 78 w 78"/>
                  <a:gd name="T1" fmla="*/ 0 h 13"/>
                  <a:gd name="T2" fmla="*/ 0 w 78"/>
                  <a:gd name="T3" fmla="*/ 0 h 13"/>
                  <a:gd name="T4" fmla="*/ 0 w 78"/>
                  <a:gd name="T5" fmla="*/ 13 h 13"/>
                  <a:gd name="T6" fmla="*/ 78 w 78"/>
                  <a:gd name="T7" fmla="*/ 13 h 13"/>
                  <a:gd name="T8" fmla="*/ 77 w 78"/>
                  <a:gd name="T9" fmla="*/ 7 h 13"/>
                  <a:gd name="T10" fmla="*/ 78 w 78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8" h="13">
                    <a:moveTo>
                      <a:pt x="78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78" y="13"/>
                      <a:pt x="78" y="13"/>
                      <a:pt x="78" y="13"/>
                    </a:cubicBezTo>
                    <a:cubicBezTo>
                      <a:pt x="78" y="11"/>
                      <a:pt x="77" y="9"/>
                      <a:pt x="77" y="7"/>
                    </a:cubicBezTo>
                    <a:cubicBezTo>
                      <a:pt x="77" y="4"/>
                      <a:pt x="78" y="2"/>
                      <a:pt x="78" y="0"/>
                    </a:cubicBezTo>
                  </a:path>
                </a:pathLst>
              </a:custGeom>
              <a:solidFill>
                <a:srgbClr val="C5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13" name="Oval 29"/>
              <p:cNvSpPr>
                <a:spLocks noChangeArrowheads="1"/>
              </p:cNvSpPr>
              <p:nvPr/>
            </p:nvSpPr>
            <p:spPr bwMode="auto">
              <a:xfrm>
                <a:off x="6171" y="6124"/>
                <a:ext cx="103" cy="102"/>
              </a:xfrm>
              <a:prstGeom prst="ellipse">
                <a:avLst/>
              </a:prstGeom>
              <a:solidFill>
                <a:srgbClr val="E6EA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14" name="Oval 30"/>
              <p:cNvSpPr>
                <a:spLocks noChangeArrowheads="1"/>
              </p:cNvSpPr>
              <p:nvPr/>
            </p:nvSpPr>
            <p:spPr bwMode="auto">
              <a:xfrm>
                <a:off x="5624" y="6124"/>
                <a:ext cx="91" cy="91"/>
              </a:xfrm>
              <a:prstGeom prst="ellips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</p:grpSp>
      </p:grpSp>
      <p:grpSp>
        <p:nvGrpSpPr>
          <p:cNvPr id="15" name="组合 14"/>
          <p:cNvGrpSpPr/>
          <p:nvPr/>
        </p:nvGrpSpPr>
        <p:grpSpPr>
          <a:xfrm>
            <a:off x="817747" y="4090901"/>
            <a:ext cx="487680" cy="581025"/>
            <a:chOff x="5582" y="5351"/>
            <a:chExt cx="768" cy="915"/>
          </a:xfrm>
        </p:grpSpPr>
        <p:sp>
          <p:nvSpPr>
            <p:cNvPr id="16" name="文本框 129"/>
            <p:cNvSpPr txBox="1"/>
            <p:nvPr/>
          </p:nvSpPr>
          <p:spPr>
            <a:xfrm>
              <a:off x="5582" y="5351"/>
              <a:ext cx="690" cy="642"/>
            </a:xfrm>
            <a:prstGeom prst="rect">
              <a:avLst/>
            </a:prstGeom>
            <a:noFill/>
          </p:spPr>
          <p:txBody>
            <a:bodyPr wrap="none" lIns="68580" tIns="34290" rIns="68580" bIns="34290" rtlCol="0">
              <a:spAutoFit/>
            </a:bodyPr>
            <a:lstStyle/>
            <a:p>
              <a:r>
                <a:rPr lang="en-US" altLang="zh-CN" sz="2200" dirty="0">
                  <a:solidFill>
                    <a:srgbClr val="44546A">
                      <a:lumMod val="75000"/>
                    </a:srgbClr>
                  </a:solidFill>
                  <a:latin typeface="Impact" panose="020B0806030902050204" pitchFamily="34" charset="0"/>
                  <a:cs typeface="Aharoni" panose="02010803020104030203" pitchFamily="2" charset="-79"/>
                </a:rPr>
                <a:t>03</a:t>
              </a:r>
            </a:p>
          </p:txBody>
        </p:sp>
        <p:grpSp>
          <p:nvGrpSpPr>
            <p:cNvPr id="17" name="组合 16"/>
            <p:cNvGrpSpPr/>
            <p:nvPr/>
          </p:nvGrpSpPr>
          <p:grpSpPr>
            <a:xfrm flipH="1">
              <a:off x="5636" y="6040"/>
              <a:ext cx="714" cy="226"/>
              <a:chOff x="5624" y="6060"/>
              <a:chExt cx="714" cy="226"/>
            </a:xfrm>
          </p:grpSpPr>
          <p:sp>
            <p:nvSpPr>
              <p:cNvPr id="18" name="Oval 26"/>
              <p:cNvSpPr>
                <a:spLocks noChangeArrowheads="1"/>
              </p:cNvSpPr>
              <p:nvPr/>
            </p:nvSpPr>
            <p:spPr bwMode="auto">
              <a:xfrm>
                <a:off x="6112" y="6060"/>
                <a:ext cx="227" cy="227"/>
              </a:xfrm>
              <a:prstGeom prst="ellips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19" name="Freeform 27"/>
              <p:cNvSpPr/>
              <p:nvPr/>
            </p:nvSpPr>
            <p:spPr bwMode="auto">
              <a:xfrm>
                <a:off x="5694" y="6135"/>
                <a:ext cx="423" cy="71"/>
              </a:xfrm>
              <a:custGeom>
                <a:avLst/>
                <a:gdLst>
                  <a:gd name="T0" fmla="*/ 78 w 78"/>
                  <a:gd name="T1" fmla="*/ 0 h 13"/>
                  <a:gd name="T2" fmla="*/ 0 w 78"/>
                  <a:gd name="T3" fmla="*/ 0 h 13"/>
                  <a:gd name="T4" fmla="*/ 0 w 78"/>
                  <a:gd name="T5" fmla="*/ 13 h 13"/>
                  <a:gd name="T6" fmla="*/ 78 w 78"/>
                  <a:gd name="T7" fmla="*/ 13 h 13"/>
                  <a:gd name="T8" fmla="*/ 77 w 78"/>
                  <a:gd name="T9" fmla="*/ 7 h 13"/>
                  <a:gd name="T10" fmla="*/ 78 w 78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8" h="13">
                    <a:moveTo>
                      <a:pt x="78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78" y="13"/>
                      <a:pt x="78" y="13"/>
                      <a:pt x="78" y="13"/>
                    </a:cubicBezTo>
                    <a:cubicBezTo>
                      <a:pt x="78" y="11"/>
                      <a:pt x="77" y="9"/>
                      <a:pt x="77" y="7"/>
                    </a:cubicBezTo>
                    <a:cubicBezTo>
                      <a:pt x="77" y="4"/>
                      <a:pt x="78" y="2"/>
                      <a:pt x="78" y="0"/>
                    </a:cubicBezTo>
                  </a:path>
                </a:pathLst>
              </a:custGeom>
              <a:solidFill>
                <a:srgbClr val="C5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20" name="Oval 29"/>
              <p:cNvSpPr>
                <a:spLocks noChangeArrowheads="1"/>
              </p:cNvSpPr>
              <p:nvPr/>
            </p:nvSpPr>
            <p:spPr bwMode="auto">
              <a:xfrm>
                <a:off x="6171" y="6124"/>
                <a:ext cx="103" cy="102"/>
              </a:xfrm>
              <a:prstGeom prst="ellipse">
                <a:avLst/>
              </a:prstGeom>
              <a:solidFill>
                <a:srgbClr val="E6EA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21" name="Oval 30"/>
              <p:cNvSpPr>
                <a:spLocks noChangeArrowheads="1"/>
              </p:cNvSpPr>
              <p:nvPr/>
            </p:nvSpPr>
            <p:spPr bwMode="auto">
              <a:xfrm>
                <a:off x="5624" y="6124"/>
                <a:ext cx="91" cy="91"/>
              </a:xfrm>
              <a:prstGeom prst="ellips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</p:grpSp>
      </p:grpSp>
      <p:cxnSp>
        <p:nvCxnSpPr>
          <p:cNvPr id="22" name="直接连接符 21"/>
          <p:cNvCxnSpPr/>
          <p:nvPr/>
        </p:nvCxnSpPr>
        <p:spPr>
          <a:xfrm flipV="1">
            <a:off x="1920998" y="1673487"/>
            <a:ext cx="2628000" cy="63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129"/>
          <p:cNvSpPr txBox="1"/>
          <p:nvPr/>
        </p:nvSpPr>
        <p:spPr>
          <a:xfrm>
            <a:off x="1455543" y="1157232"/>
            <a:ext cx="396583" cy="407804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sz="2200" dirty="0">
                <a:solidFill>
                  <a:srgbClr val="44546A">
                    <a:lumMod val="75000"/>
                  </a:srgbClr>
                </a:solidFill>
                <a:latin typeface="Impact" panose="020B0806030902050204" pitchFamily="34" charset="0"/>
                <a:cs typeface="Aharoni" panose="02010803020104030203" pitchFamily="2" charset="-79"/>
              </a:rPr>
              <a:t>01</a:t>
            </a:r>
          </a:p>
        </p:txBody>
      </p:sp>
      <p:grpSp>
        <p:nvGrpSpPr>
          <p:cNvPr id="24" name="组合 23"/>
          <p:cNvGrpSpPr/>
          <p:nvPr/>
        </p:nvGrpSpPr>
        <p:grpSpPr>
          <a:xfrm flipH="1">
            <a:off x="1467608" y="1604272"/>
            <a:ext cx="453390" cy="143510"/>
            <a:chOff x="5624" y="6060"/>
            <a:chExt cx="714" cy="226"/>
          </a:xfrm>
        </p:grpSpPr>
        <p:sp>
          <p:nvSpPr>
            <p:cNvPr id="25" name="Oval 26"/>
            <p:cNvSpPr>
              <a:spLocks noChangeArrowheads="1"/>
            </p:cNvSpPr>
            <p:nvPr/>
          </p:nvSpPr>
          <p:spPr bwMode="auto">
            <a:xfrm>
              <a:off x="6112" y="6060"/>
              <a:ext cx="227" cy="227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  <p:sp>
          <p:nvSpPr>
            <p:cNvPr id="26" name="Freeform 27"/>
            <p:cNvSpPr/>
            <p:nvPr/>
          </p:nvSpPr>
          <p:spPr bwMode="auto">
            <a:xfrm>
              <a:off x="5694" y="6135"/>
              <a:ext cx="423" cy="71"/>
            </a:xfrm>
            <a:custGeom>
              <a:avLst/>
              <a:gdLst>
                <a:gd name="T0" fmla="*/ 78 w 78"/>
                <a:gd name="T1" fmla="*/ 0 h 13"/>
                <a:gd name="T2" fmla="*/ 0 w 78"/>
                <a:gd name="T3" fmla="*/ 0 h 13"/>
                <a:gd name="T4" fmla="*/ 0 w 78"/>
                <a:gd name="T5" fmla="*/ 13 h 13"/>
                <a:gd name="T6" fmla="*/ 78 w 78"/>
                <a:gd name="T7" fmla="*/ 13 h 13"/>
                <a:gd name="T8" fmla="*/ 77 w 78"/>
                <a:gd name="T9" fmla="*/ 7 h 13"/>
                <a:gd name="T10" fmla="*/ 78 w 78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8" h="13">
                  <a:moveTo>
                    <a:pt x="7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78" y="13"/>
                    <a:pt x="78" y="13"/>
                    <a:pt x="78" y="13"/>
                  </a:cubicBezTo>
                  <a:cubicBezTo>
                    <a:pt x="78" y="11"/>
                    <a:pt x="77" y="9"/>
                    <a:pt x="77" y="7"/>
                  </a:cubicBezTo>
                  <a:cubicBezTo>
                    <a:pt x="77" y="4"/>
                    <a:pt x="78" y="2"/>
                    <a:pt x="78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  <p:sp>
          <p:nvSpPr>
            <p:cNvPr id="27" name="Oval 29"/>
            <p:cNvSpPr>
              <a:spLocks noChangeArrowheads="1"/>
            </p:cNvSpPr>
            <p:nvPr/>
          </p:nvSpPr>
          <p:spPr bwMode="auto">
            <a:xfrm>
              <a:off x="6171" y="6124"/>
              <a:ext cx="103" cy="102"/>
            </a:xfrm>
            <a:prstGeom prst="ellipse">
              <a:avLst/>
            </a:prstGeom>
            <a:solidFill>
              <a:srgbClr val="E6EA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  <p:sp>
          <p:nvSpPr>
            <p:cNvPr id="28" name="Oval 30"/>
            <p:cNvSpPr>
              <a:spLocks noChangeArrowheads="1"/>
            </p:cNvSpPr>
            <p:nvPr/>
          </p:nvSpPr>
          <p:spPr bwMode="auto">
            <a:xfrm>
              <a:off x="5624" y="6124"/>
              <a:ext cx="91" cy="91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704338" y="1696982"/>
            <a:ext cx="384466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可实现信用卡业务从无到有快速发卡，产品服务组件化与业务功能参数化支持产品快速创新，拓展可经营业务范围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9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061085" y="2567707"/>
            <a:ext cx="2441694" cy="532453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>
                <a:solidFill>
                  <a:srgbClr val="44546A">
                    <a:lumMod val="75000"/>
                  </a:srgbClr>
                </a:solidFill>
                <a:latin typeface="Arial" panose="020B0604020202090204" pitchFamily="34" charset="0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提高客户服务能力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1345432" y="4024226"/>
            <a:ext cx="1877437" cy="532453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>
                <a:solidFill>
                  <a:srgbClr val="44546A">
                    <a:lumMod val="75000"/>
                  </a:srgbClr>
                </a:solidFill>
                <a:latin typeface="Arial" panose="020B0604020202090204" pitchFamily="34" charset="0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提升风控能力</a:t>
            </a:r>
          </a:p>
        </p:txBody>
      </p:sp>
      <p:sp>
        <p:nvSpPr>
          <p:cNvPr id="32" name="Freeform 62"/>
          <p:cNvSpPr/>
          <p:nvPr/>
        </p:nvSpPr>
        <p:spPr bwMode="auto">
          <a:xfrm>
            <a:off x="4308475" y="2468375"/>
            <a:ext cx="2540635" cy="2337435"/>
          </a:xfrm>
          <a:custGeom>
            <a:avLst/>
            <a:gdLst>
              <a:gd name="T0" fmla="*/ 340 w 681"/>
              <a:gd name="T1" fmla="*/ 0 h 626"/>
              <a:gd name="T2" fmla="*/ 0 w 681"/>
              <a:gd name="T3" fmla="*/ 341 h 626"/>
              <a:gd name="T4" fmla="*/ 30 w 681"/>
              <a:gd name="T5" fmla="*/ 481 h 626"/>
              <a:gd name="T6" fmla="*/ 58 w 681"/>
              <a:gd name="T7" fmla="*/ 469 h 626"/>
              <a:gd name="T8" fmla="*/ 30 w 681"/>
              <a:gd name="T9" fmla="*/ 341 h 626"/>
              <a:gd name="T10" fmla="*/ 340 w 681"/>
              <a:gd name="T11" fmla="*/ 30 h 626"/>
              <a:gd name="T12" fmla="*/ 651 w 681"/>
              <a:gd name="T13" fmla="*/ 341 h 626"/>
              <a:gd name="T14" fmla="*/ 509 w 681"/>
              <a:gd name="T15" fmla="*/ 601 h 626"/>
              <a:gd name="T16" fmla="*/ 525 w 681"/>
              <a:gd name="T17" fmla="*/ 626 h 626"/>
              <a:gd name="T18" fmla="*/ 681 w 681"/>
              <a:gd name="T19" fmla="*/ 341 h 626"/>
              <a:gd name="T20" fmla="*/ 340 w 681"/>
              <a:gd name="T21" fmla="*/ 0 h 6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81" h="626">
                <a:moveTo>
                  <a:pt x="340" y="0"/>
                </a:moveTo>
                <a:cubicBezTo>
                  <a:pt x="152" y="0"/>
                  <a:pt x="0" y="153"/>
                  <a:pt x="0" y="341"/>
                </a:cubicBezTo>
                <a:cubicBezTo>
                  <a:pt x="0" y="391"/>
                  <a:pt x="11" y="438"/>
                  <a:pt x="30" y="481"/>
                </a:cubicBezTo>
                <a:cubicBezTo>
                  <a:pt x="58" y="469"/>
                  <a:pt x="58" y="469"/>
                  <a:pt x="58" y="469"/>
                </a:cubicBezTo>
                <a:cubicBezTo>
                  <a:pt x="40" y="429"/>
                  <a:pt x="30" y="386"/>
                  <a:pt x="30" y="341"/>
                </a:cubicBezTo>
                <a:cubicBezTo>
                  <a:pt x="30" y="169"/>
                  <a:pt x="169" y="30"/>
                  <a:pt x="340" y="30"/>
                </a:cubicBezTo>
                <a:cubicBezTo>
                  <a:pt x="512" y="30"/>
                  <a:pt x="651" y="169"/>
                  <a:pt x="651" y="341"/>
                </a:cubicBezTo>
                <a:cubicBezTo>
                  <a:pt x="651" y="450"/>
                  <a:pt x="594" y="546"/>
                  <a:pt x="509" y="601"/>
                </a:cubicBezTo>
                <a:cubicBezTo>
                  <a:pt x="525" y="626"/>
                  <a:pt x="525" y="626"/>
                  <a:pt x="525" y="626"/>
                </a:cubicBezTo>
                <a:cubicBezTo>
                  <a:pt x="619" y="566"/>
                  <a:pt x="681" y="460"/>
                  <a:pt x="681" y="341"/>
                </a:cubicBezTo>
                <a:cubicBezTo>
                  <a:pt x="681" y="153"/>
                  <a:pt x="528" y="0"/>
                  <a:pt x="340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>
              <a:solidFill>
                <a:prstClr val="black"/>
              </a:solidFill>
              <a:latin typeface="Calibri" charset="0"/>
              <a:ea typeface="微软雅黑" panose="020B0503020204020204" pitchFamily="34" charset="-122"/>
            </a:endParaRPr>
          </a:p>
        </p:txBody>
      </p:sp>
      <p:sp>
        <p:nvSpPr>
          <p:cNvPr id="33" name="Freeform 63"/>
          <p:cNvSpPr/>
          <p:nvPr/>
        </p:nvSpPr>
        <p:spPr bwMode="auto">
          <a:xfrm>
            <a:off x="4217035" y="2230885"/>
            <a:ext cx="2874645" cy="3020060"/>
          </a:xfrm>
          <a:custGeom>
            <a:avLst/>
            <a:gdLst>
              <a:gd name="T0" fmla="*/ 365 w 770"/>
              <a:gd name="T1" fmla="*/ 0 h 809"/>
              <a:gd name="T2" fmla="*/ 0 w 770"/>
              <a:gd name="T3" fmla="*/ 230 h 809"/>
              <a:gd name="T4" fmla="*/ 45 w 770"/>
              <a:gd name="T5" fmla="*/ 248 h 809"/>
              <a:gd name="T6" fmla="*/ 365 w 770"/>
              <a:gd name="T7" fmla="*/ 48 h 809"/>
              <a:gd name="T8" fmla="*/ 722 w 770"/>
              <a:gd name="T9" fmla="*/ 405 h 809"/>
              <a:gd name="T10" fmla="*/ 365 w 770"/>
              <a:gd name="T11" fmla="*/ 761 h 809"/>
              <a:gd name="T12" fmla="*/ 132 w 770"/>
              <a:gd name="T13" fmla="*/ 674 h 809"/>
              <a:gd name="T14" fmla="*/ 102 w 770"/>
              <a:gd name="T15" fmla="*/ 712 h 809"/>
              <a:gd name="T16" fmla="*/ 365 w 770"/>
              <a:gd name="T17" fmla="*/ 809 h 809"/>
              <a:gd name="T18" fmla="*/ 770 w 770"/>
              <a:gd name="T19" fmla="*/ 405 h 809"/>
              <a:gd name="T20" fmla="*/ 365 w 770"/>
              <a:gd name="T21" fmla="*/ 0 h 8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770" h="809">
                <a:moveTo>
                  <a:pt x="365" y="0"/>
                </a:moveTo>
                <a:cubicBezTo>
                  <a:pt x="204" y="0"/>
                  <a:pt x="65" y="94"/>
                  <a:pt x="0" y="230"/>
                </a:cubicBezTo>
                <a:cubicBezTo>
                  <a:pt x="45" y="248"/>
                  <a:pt x="45" y="248"/>
                  <a:pt x="45" y="248"/>
                </a:cubicBezTo>
                <a:cubicBezTo>
                  <a:pt x="103" y="130"/>
                  <a:pt x="224" y="48"/>
                  <a:pt x="365" y="48"/>
                </a:cubicBezTo>
                <a:cubicBezTo>
                  <a:pt x="562" y="48"/>
                  <a:pt x="722" y="208"/>
                  <a:pt x="722" y="405"/>
                </a:cubicBezTo>
                <a:cubicBezTo>
                  <a:pt x="722" y="602"/>
                  <a:pt x="562" y="761"/>
                  <a:pt x="365" y="761"/>
                </a:cubicBezTo>
                <a:cubicBezTo>
                  <a:pt x="276" y="761"/>
                  <a:pt x="194" y="728"/>
                  <a:pt x="132" y="674"/>
                </a:cubicBezTo>
                <a:cubicBezTo>
                  <a:pt x="102" y="712"/>
                  <a:pt x="102" y="712"/>
                  <a:pt x="102" y="712"/>
                </a:cubicBezTo>
                <a:cubicBezTo>
                  <a:pt x="173" y="772"/>
                  <a:pt x="265" y="809"/>
                  <a:pt x="365" y="809"/>
                </a:cubicBezTo>
                <a:cubicBezTo>
                  <a:pt x="589" y="809"/>
                  <a:pt x="770" y="628"/>
                  <a:pt x="770" y="405"/>
                </a:cubicBezTo>
                <a:cubicBezTo>
                  <a:pt x="770" y="181"/>
                  <a:pt x="589" y="0"/>
                  <a:pt x="365" y="0"/>
                </a:cubicBez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>
              <a:solidFill>
                <a:prstClr val="black"/>
              </a:solidFill>
              <a:latin typeface="Calibri" charset="0"/>
              <a:ea typeface="微软雅黑" panose="020B0503020204020204" pitchFamily="34" charset="-122"/>
            </a:endParaRPr>
          </a:p>
        </p:txBody>
      </p:sp>
      <p:sp>
        <p:nvSpPr>
          <p:cNvPr id="34" name="Freeform 64"/>
          <p:cNvSpPr/>
          <p:nvPr/>
        </p:nvSpPr>
        <p:spPr bwMode="auto">
          <a:xfrm>
            <a:off x="3849370" y="2009905"/>
            <a:ext cx="3460115" cy="3462020"/>
          </a:xfrm>
          <a:custGeom>
            <a:avLst/>
            <a:gdLst>
              <a:gd name="T0" fmla="*/ 463 w 927"/>
              <a:gd name="T1" fmla="*/ 0 h 927"/>
              <a:gd name="T2" fmla="*/ 259 w 927"/>
              <a:gd name="T3" fmla="*/ 48 h 927"/>
              <a:gd name="T4" fmla="*/ 279 w 927"/>
              <a:gd name="T5" fmla="*/ 87 h 927"/>
              <a:gd name="T6" fmla="*/ 463 w 927"/>
              <a:gd name="T7" fmla="*/ 45 h 927"/>
              <a:gd name="T8" fmla="*/ 882 w 927"/>
              <a:gd name="T9" fmla="*/ 464 h 927"/>
              <a:gd name="T10" fmla="*/ 463 w 927"/>
              <a:gd name="T11" fmla="*/ 883 h 927"/>
              <a:gd name="T12" fmla="*/ 44 w 927"/>
              <a:gd name="T13" fmla="*/ 464 h 927"/>
              <a:gd name="T14" fmla="*/ 48 w 927"/>
              <a:gd name="T15" fmla="*/ 411 h 927"/>
              <a:gd name="T16" fmla="*/ 3 w 927"/>
              <a:gd name="T17" fmla="*/ 409 h 927"/>
              <a:gd name="T18" fmla="*/ 0 w 927"/>
              <a:gd name="T19" fmla="*/ 464 h 927"/>
              <a:gd name="T20" fmla="*/ 463 w 927"/>
              <a:gd name="T21" fmla="*/ 927 h 927"/>
              <a:gd name="T22" fmla="*/ 927 w 927"/>
              <a:gd name="T23" fmla="*/ 464 h 927"/>
              <a:gd name="T24" fmla="*/ 463 w 927"/>
              <a:gd name="T25" fmla="*/ 0 h 9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7" h="927">
                <a:moveTo>
                  <a:pt x="463" y="0"/>
                </a:moveTo>
                <a:cubicBezTo>
                  <a:pt x="390" y="0"/>
                  <a:pt x="321" y="17"/>
                  <a:pt x="259" y="48"/>
                </a:cubicBezTo>
                <a:cubicBezTo>
                  <a:pt x="279" y="87"/>
                  <a:pt x="279" y="87"/>
                  <a:pt x="279" y="87"/>
                </a:cubicBezTo>
                <a:cubicBezTo>
                  <a:pt x="335" y="60"/>
                  <a:pt x="397" y="45"/>
                  <a:pt x="463" y="45"/>
                </a:cubicBezTo>
                <a:cubicBezTo>
                  <a:pt x="695" y="45"/>
                  <a:pt x="882" y="232"/>
                  <a:pt x="882" y="464"/>
                </a:cubicBezTo>
                <a:cubicBezTo>
                  <a:pt x="882" y="695"/>
                  <a:pt x="695" y="883"/>
                  <a:pt x="463" y="883"/>
                </a:cubicBezTo>
                <a:cubicBezTo>
                  <a:pt x="232" y="883"/>
                  <a:pt x="44" y="695"/>
                  <a:pt x="44" y="464"/>
                </a:cubicBezTo>
                <a:cubicBezTo>
                  <a:pt x="44" y="446"/>
                  <a:pt x="46" y="428"/>
                  <a:pt x="48" y="411"/>
                </a:cubicBezTo>
                <a:cubicBezTo>
                  <a:pt x="3" y="409"/>
                  <a:pt x="3" y="409"/>
                  <a:pt x="3" y="409"/>
                </a:cubicBezTo>
                <a:cubicBezTo>
                  <a:pt x="1" y="427"/>
                  <a:pt x="0" y="445"/>
                  <a:pt x="0" y="464"/>
                </a:cubicBezTo>
                <a:cubicBezTo>
                  <a:pt x="0" y="720"/>
                  <a:pt x="207" y="927"/>
                  <a:pt x="463" y="927"/>
                </a:cubicBezTo>
                <a:cubicBezTo>
                  <a:pt x="719" y="927"/>
                  <a:pt x="927" y="720"/>
                  <a:pt x="927" y="464"/>
                </a:cubicBezTo>
                <a:cubicBezTo>
                  <a:pt x="927" y="208"/>
                  <a:pt x="719" y="0"/>
                  <a:pt x="463" y="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>
              <a:solidFill>
                <a:srgbClr val="C00000"/>
              </a:solidFill>
              <a:latin typeface="Calibri" charset="0"/>
              <a:ea typeface="微软雅黑" panose="020B0503020204020204" pitchFamily="34" charset="-122"/>
            </a:endParaRPr>
          </a:p>
        </p:txBody>
      </p:sp>
      <p:sp>
        <p:nvSpPr>
          <p:cNvPr id="35" name="Freeform 65"/>
          <p:cNvSpPr/>
          <p:nvPr/>
        </p:nvSpPr>
        <p:spPr bwMode="auto">
          <a:xfrm>
            <a:off x="6416040" y="1725410"/>
            <a:ext cx="1084153" cy="460390"/>
          </a:xfrm>
          <a:custGeom>
            <a:avLst/>
            <a:gdLst>
              <a:gd name="T0" fmla="*/ 0 w 595"/>
              <a:gd name="T1" fmla="*/ 225 h 225"/>
              <a:gd name="T2" fmla="*/ 208 w 595"/>
              <a:gd name="T3" fmla="*/ 0 h 225"/>
              <a:gd name="T4" fmla="*/ 595 w 595"/>
              <a:gd name="T5" fmla="*/ 0 h 2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5" h="225">
                <a:moveTo>
                  <a:pt x="0" y="225"/>
                </a:moveTo>
                <a:lnTo>
                  <a:pt x="208" y="0"/>
                </a:lnTo>
                <a:lnTo>
                  <a:pt x="595" y="0"/>
                </a:lnTo>
              </a:path>
            </a:pathLst>
          </a:custGeom>
          <a:noFill/>
          <a:ln w="5" cap="flat">
            <a:solidFill>
              <a:schemeClr val="bg1">
                <a:lumMod val="7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>
              <a:solidFill>
                <a:prstClr val="black"/>
              </a:solidFill>
              <a:latin typeface="Calibri" charset="0"/>
              <a:ea typeface="微软雅黑" panose="020B0503020204020204" pitchFamily="34" charset="-122"/>
            </a:endParaRPr>
          </a:p>
        </p:txBody>
      </p:sp>
      <p:sp>
        <p:nvSpPr>
          <p:cNvPr id="36" name="Line 66"/>
          <p:cNvSpPr>
            <a:spLocks noChangeShapeType="1"/>
          </p:cNvSpPr>
          <p:nvPr/>
        </p:nvSpPr>
        <p:spPr bwMode="auto">
          <a:xfrm>
            <a:off x="7217410" y="3599945"/>
            <a:ext cx="468000" cy="0"/>
          </a:xfrm>
          <a:prstGeom prst="line">
            <a:avLst/>
          </a:prstGeom>
          <a:noFill/>
          <a:ln w="5" cap="flat">
            <a:solidFill>
              <a:schemeClr val="bg1">
                <a:lumMod val="7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7" name="Freeform 67"/>
          <p:cNvSpPr/>
          <p:nvPr/>
        </p:nvSpPr>
        <p:spPr bwMode="auto">
          <a:xfrm>
            <a:off x="6416040" y="4582925"/>
            <a:ext cx="1074420" cy="703580"/>
          </a:xfrm>
          <a:custGeom>
            <a:avLst/>
            <a:gdLst>
              <a:gd name="T0" fmla="*/ 0 w 288"/>
              <a:gd name="T1" fmla="*/ 0 h 188"/>
              <a:gd name="T2" fmla="*/ 193 w 288"/>
              <a:gd name="T3" fmla="*/ 188 h 188"/>
              <a:gd name="T4" fmla="*/ 288 w 288"/>
              <a:gd name="T5" fmla="*/ 188 h 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8" h="188">
                <a:moveTo>
                  <a:pt x="0" y="0"/>
                </a:moveTo>
                <a:cubicBezTo>
                  <a:pt x="4" y="5"/>
                  <a:pt x="193" y="188"/>
                  <a:pt x="193" y="188"/>
                </a:cubicBezTo>
                <a:cubicBezTo>
                  <a:pt x="288" y="188"/>
                  <a:pt x="288" y="188"/>
                  <a:pt x="288" y="188"/>
                </a:cubicBezTo>
              </a:path>
            </a:pathLst>
          </a:custGeom>
          <a:noFill/>
          <a:ln w="5" cap="flat">
            <a:solidFill>
              <a:schemeClr val="bg1">
                <a:lumMod val="7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>
              <a:solidFill>
                <a:prstClr val="black"/>
              </a:solidFill>
              <a:latin typeface="Calibri" charset="0"/>
              <a:ea typeface="微软雅黑" panose="020B0503020204020204" pitchFamily="34" charset="-122"/>
            </a:endParaRPr>
          </a:p>
        </p:txBody>
      </p:sp>
      <p:sp>
        <p:nvSpPr>
          <p:cNvPr id="38" name="Line 72"/>
          <p:cNvSpPr>
            <a:spLocks noChangeShapeType="1"/>
          </p:cNvSpPr>
          <p:nvPr/>
        </p:nvSpPr>
        <p:spPr bwMode="auto">
          <a:xfrm flipH="1" flipV="1">
            <a:off x="4533387" y="1673487"/>
            <a:ext cx="421791" cy="476200"/>
          </a:xfrm>
          <a:prstGeom prst="line">
            <a:avLst/>
          </a:prstGeom>
          <a:noFill/>
          <a:ln w="5" cap="flat">
            <a:solidFill>
              <a:schemeClr val="bg1">
                <a:lumMod val="7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TextBox 31"/>
          <p:cNvSpPr txBox="1"/>
          <p:nvPr/>
        </p:nvSpPr>
        <p:spPr>
          <a:xfrm>
            <a:off x="4540204" y="3340907"/>
            <a:ext cx="2088430" cy="92333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44546A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银行机构</a:t>
            </a:r>
            <a:endParaRPr lang="en-US" altLang="zh-CN" sz="2000" b="1" dirty="0">
              <a:solidFill>
                <a:srgbClr val="44546A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b="1" dirty="0">
                <a:solidFill>
                  <a:srgbClr val="44546A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</a:p>
          <a:p>
            <a:pPr algn="ctr"/>
            <a:r>
              <a:rPr lang="zh-CN" altLang="en-US" sz="2000" b="1" dirty="0">
                <a:solidFill>
                  <a:srgbClr val="44546A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科信用卡系统</a:t>
            </a:r>
          </a:p>
        </p:txBody>
      </p:sp>
      <p:sp>
        <p:nvSpPr>
          <p:cNvPr id="40" name="TextBox 32"/>
          <p:cNvSpPr txBox="1"/>
          <p:nvPr/>
        </p:nvSpPr>
        <p:spPr>
          <a:xfrm>
            <a:off x="1966400" y="1114363"/>
            <a:ext cx="2749550" cy="50937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>
                <a:solidFill>
                  <a:srgbClr val="44546A">
                    <a:lumMod val="75000"/>
                  </a:srgbClr>
                </a:solidFill>
                <a:latin typeface="Arial" panose="020B0604020202090204" pitchFamily="34" charset="0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支持产品快速创新</a:t>
            </a:r>
          </a:p>
        </p:txBody>
      </p:sp>
      <p:sp>
        <p:nvSpPr>
          <p:cNvPr id="41" name="文本框 129"/>
          <p:cNvSpPr txBox="1"/>
          <p:nvPr/>
        </p:nvSpPr>
        <p:spPr>
          <a:xfrm>
            <a:off x="7484701" y="1187500"/>
            <a:ext cx="439864" cy="407804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sz="2200" dirty="0">
                <a:solidFill>
                  <a:srgbClr val="44546A">
                    <a:lumMod val="75000"/>
                  </a:srgbClr>
                </a:solidFill>
                <a:latin typeface="Impact" panose="020B0806030902050204" pitchFamily="34" charset="0"/>
                <a:cs typeface="Aharoni" panose="02010803020104030203" pitchFamily="2" charset="-79"/>
              </a:rPr>
              <a:t>05</a:t>
            </a:r>
          </a:p>
        </p:txBody>
      </p:sp>
      <p:grpSp>
        <p:nvGrpSpPr>
          <p:cNvPr id="42" name="组合 41"/>
          <p:cNvGrpSpPr/>
          <p:nvPr/>
        </p:nvGrpSpPr>
        <p:grpSpPr>
          <a:xfrm flipH="1">
            <a:off x="7498288" y="1649845"/>
            <a:ext cx="453390" cy="143510"/>
            <a:chOff x="5624" y="6060"/>
            <a:chExt cx="714" cy="226"/>
          </a:xfrm>
        </p:grpSpPr>
        <p:sp>
          <p:nvSpPr>
            <p:cNvPr id="43" name="Oval 26"/>
            <p:cNvSpPr>
              <a:spLocks noChangeArrowheads="1"/>
            </p:cNvSpPr>
            <p:nvPr/>
          </p:nvSpPr>
          <p:spPr bwMode="auto">
            <a:xfrm>
              <a:off x="6112" y="6060"/>
              <a:ext cx="227" cy="227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  <p:sp>
          <p:nvSpPr>
            <p:cNvPr id="44" name="Freeform 27"/>
            <p:cNvSpPr/>
            <p:nvPr/>
          </p:nvSpPr>
          <p:spPr bwMode="auto">
            <a:xfrm>
              <a:off x="5694" y="6135"/>
              <a:ext cx="423" cy="71"/>
            </a:xfrm>
            <a:custGeom>
              <a:avLst/>
              <a:gdLst>
                <a:gd name="T0" fmla="*/ 78 w 78"/>
                <a:gd name="T1" fmla="*/ 0 h 13"/>
                <a:gd name="T2" fmla="*/ 0 w 78"/>
                <a:gd name="T3" fmla="*/ 0 h 13"/>
                <a:gd name="T4" fmla="*/ 0 w 78"/>
                <a:gd name="T5" fmla="*/ 13 h 13"/>
                <a:gd name="T6" fmla="*/ 78 w 78"/>
                <a:gd name="T7" fmla="*/ 13 h 13"/>
                <a:gd name="T8" fmla="*/ 77 w 78"/>
                <a:gd name="T9" fmla="*/ 7 h 13"/>
                <a:gd name="T10" fmla="*/ 78 w 78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8" h="13">
                  <a:moveTo>
                    <a:pt x="7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78" y="13"/>
                    <a:pt x="78" y="13"/>
                    <a:pt x="78" y="13"/>
                  </a:cubicBezTo>
                  <a:cubicBezTo>
                    <a:pt x="78" y="11"/>
                    <a:pt x="77" y="9"/>
                    <a:pt x="77" y="7"/>
                  </a:cubicBezTo>
                  <a:cubicBezTo>
                    <a:pt x="77" y="4"/>
                    <a:pt x="78" y="2"/>
                    <a:pt x="78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  <p:sp>
          <p:nvSpPr>
            <p:cNvPr id="45" name="Oval 29"/>
            <p:cNvSpPr>
              <a:spLocks noChangeArrowheads="1"/>
            </p:cNvSpPr>
            <p:nvPr/>
          </p:nvSpPr>
          <p:spPr bwMode="auto">
            <a:xfrm>
              <a:off x="6171" y="6124"/>
              <a:ext cx="103" cy="102"/>
            </a:xfrm>
            <a:prstGeom prst="ellipse">
              <a:avLst/>
            </a:prstGeom>
            <a:solidFill>
              <a:srgbClr val="E6EA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  <p:sp>
          <p:nvSpPr>
            <p:cNvPr id="46" name="Oval 30"/>
            <p:cNvSpPr>
              <a:spLocks noChangeArrowheads="1"/>
            </p:cNvSpPr>
            <p:nvPr/>
          </p:nvSpPr>
          <p:spPr bwMode="auto">
            <a:xfrm>
              <a:off x="5624" y="6124"/>
              <a:ext cx="91" cy="91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</p:grpSp>
      <p:cxnSp>
        <p:nvCxnSpPr>
          <p:cNvPr id="47" name="直接连接符 46"/>
          <p:cNvCxnSpPr/>
          <p:nvPr/>
        </p:nvCxnSpPr>
        <p:spPr>
          <a:xfrm flipV="1">
            <a:off x="7951678" y="1713980"/>
            <a:ext cx="3408025" cy="1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129"/>
          <p:cNvSpPr txBox="1"/>
          <p:nvPr/>
        </p:nvSpPr>
        <p:spPr>
          <a:xfrm>
            <a:off x="7607935" y="3084960"/>
            <a:ext cx="441468" cy="407804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sz="2200" dirty="0">
                <a:solidFill>
                  <a:srgbClr val="44546A">
                    <a:lumMod val="75000"/>
                  </a:srgbClr>
                </a:solidFill>
                <a:latin typeface="Impact" panose="020B0806030902050204" pitchFamily="34" charset="0"/>
                <a:cs typeface="Aharoni" panose="02010803020104030203" pitchFamily="2" charset="-79"/>
              </a:rPr>
              <a:t>06</a:t>
            </a:r>
          </a:p>
        </p:txBody>
      </p:sp>
      <p:grpSp>
        <p:nvGrpSpPr>
          <p:cNvPr id="49" name="组合 48"/>
          <p:cNvGrpSpPr/>
          <p:nvPr/>
        </p:nvGrpSpPr>
        <p:grpSpPr>
          <a:xfrm flipH="1">
            <a:off x="7670800" y="3532000"/>
            <a:ext cx="453390" cy="143510"/>
            <a:chOff x="5624" y="6060"/>
            <a:chExt cx="714" cy="226"/>
          </a:xfrm>
        </p:grpSpPr>
        <p:sp>
          <p:nvSpPr>
            <p:cNvPr id="50" name="Oval 26"/>
            <p:cNvSpPr>
              <a:spLocks noChangeArrowheads="1"/>
            </p:cNvSpPr>
            <p:nvPr/>
          </p:nvSpPr>
          <p:spPr bwMode="auto">
            <a:xfrm>
              <a:off x="6112" y="6060"/>
              <a:ext cx="227" cy="227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  <p:sp>
          <p:nvSpPr>
            <p:cNvPr id="51" name="Freeform 27"/>
            <p:cNvSpPr/>
            <p:nvPr/>
          </p:nvSpPr>
          <p:spPr bwMode="auto">
            <a:xfrm>
              <a:off x="5694" y="6135"/>
              <a:ext cx="423" cy="71"/>
            </a:xfrm>
            <a:custGeom>
              <a:avLst/>
              <a:gdLst>
                <a:gd name="T0" fmla="*/ 78 w 78"/>
                <a:gd name="T1" fmla="*/ 0 h 13"/>
                <a:gd name="T2" fmla="*/ 0 w 78"/>
                <a:gd name="T3" fmla="*/ 0 h 13"/>
                <a:gd name="T4" fmla="*/ 0 w 78"/>
                <a:gd name="T5" fmla="*/ 13 h 13"/>
                <a:gd name="T6" fmla="*/ 78 w 78"/>
                <a:gd name="T7" fmla="*/ 13 h 13"/>
                <a:gd name="T8" fmla="*/ 77 w 78"/>
                <a:gd name="T9" fmla="*/ 7 h 13"/>
                <a:gd name="T10" fmla="*/ 78 w 78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8" h="13">
                  <a:moveTo>
                    <a:pt x="7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78" y="13"/>
                    <a:pt x="78" y="13"/>
                    <a:pt x="78" y="13"/>
                  </a:cubicBezTo>
                  <a:cubicBezTo>
                    <a:pt x="78" y="11"/>
                    <a:pt x="77" y="9"/>
                    <a:pt x="77" y="7"/>
                  </a:cubicBezTo>
                  <a:cubicBezTo>
                    <a:pt x="77" y="4"/>
                    <a:pt x="78" y="2"/>
                    <a:pt x="78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  <p:sp>
          <p:nvSpPr>
            <p:cNvPr id="52" name="Oval 29"/>
            <p:cNvSpPr>
              <a:spLocks noChangeArrowheads="1"/>
            </p:cNvSpPr>
            <p:nvPr/>
          </p:nvSpPr>
          <p:spPr bwMode="auto">
            <a:xfrm>
              <a:off x="6171" y="6124"/>
              <a:ext cx="103" cy="102"/>
            </a:xfrm>
            <a:prstGeom prst="ellipse">
              <a:avLst/>
            </a:prstGeom>
            <a:solidFill>
              <a:srgbClr val="E6EA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  <p:sp>
          <p:nvSpPr>
            <p:cNvPr id="53" name="Oval 30"/>
            <p:cNvSpPr>
              <a:spLocks noChangeArrowheads="1"/>
            </p:cNvSpPr>
            <p:nvPr/>
          </p:nvSpPr>
          <p:spPr bwMode="auto">
            <a:xfrm>
              <a:off x="5624" y="6124"/>
              <a:ext cx="91" cy="91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200">
                <a:solidFill>
                  <a:prstClr val="black">
                    <a:lumMod val="75000"/>
                    <a:lumOff val="25000"/>
                  </a:prstClr>
                </a:solidFill>
              </a:endParaRPr>
            </a:p>
          </p:txBody>
        </p:sp>
      </p:grpSp>
      <p:sp>
        <p:nvSpPr>
          <p:cNvPr id="54" name="TextBox 32"/>
          <p:cNvSpPr txBox="1"/>
          <p:nvPr/>
        </p:nvSpPr>
        <p:spPr>
          <a:xfrm>
            <a:off x="8193405" y="3035716"/>
            <a:ext cx="2749550" cy="50937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>
                <a:solidFill>
                  <a:srgbClr val="44546A">
                    <a:lumMod val="75000"/>
                  </a:srgbClr>
                </a:solidFill>
                <a:latin typeface="Arial" panose="020B0604020202090204" pitchFamily="34" charset="0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提高业务运营效率</a:t>
            </a:r>
          </a:p>
        </p:txBody>
      </p:sp>
      <p:cxnSp>
        <p:nvCxnSpPr>
          <p:cNvPr id="55" name="直接连接符 54"/>
          <p:cNvCxnSpPr/>
          <p:nvPr/>
        </p:nvCxnSpPr>
        <p:spPr>
          <a:xfrm flipV="1">
            <a:off x="8124190" y="3594865"/>
            <a:ext cx="2975219" cy="1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6" name="组合 55"/>
          <p:cNvGrpSpPr/>
          <p:nvPr/>
        </p:nvGrpSpPr>
        <p:grpSpPr>
          <a:xfrm>
            <a:off x="7384416" y="4730245"/>
            <a:ext cx="4474650" cy="628650"/>
            <a:chOff x="13196" y="5374"/>
            <a:chExt cx="7653" cy="990"/>
          </a:xfrm>
        </p:grpSpPr>
        <p:sp>
          <p:nvSpPr>
            <p:cNvPr id="57" name="文本框 129"/>
            <p:cNvSpPr txBox="1"/>
            <p:nvPr/>
          </p:nvSpPr>
          <p:spPr>
            <a:xfrm>
              <a:off x="13196" y="5434"/>
              <a:ext cx="684" cy="642"/>
            </a:xfrm>
            <a:prstGeom prst="rect">
              <a:avLst/>
            </a:prstGeom>
            <a:noFill/>
          </p:spPr>
          <p:txBody>
            <a:bodyPr wrap="none" lIns="68580" tIns="34290" rIns="68580" bIns="34290" rtlCol="0">
              <a:spAutoFit/>
            </a:bodyPr>
            <a:lstStyle/>
            <a:p>
              <a:r>
                <a:rPr lang="en-US" altLang="zh-CN" sz="2200" dirty="0">
                  <a:solidFill>
                    <a:srgbClr val="44546A">
                      <a:lumMod val="75000"/>
                    </a:srgbClr>
                  </a:solidFill>
                  <a:latin typeface="Impact" panose="020B0806030902050204" pitchFamily="34" charset="0"/>
                  <a:cs typeface="Aharoni" panose="02010803020104030203" pitchFamily="2" charset="-79"/>
                </a:rPr>
                <a:t>07</a:t>
              </a:r>
            </a:p>
          </p:txBody>
        </p:sp>
        <p:grpSp>
          <p:nvGrpSpPr>
            <p:cNvPr id="58" name="组合 57"/>
            <p:cNvGrpSpPr/>
            <p:nvPr/>
          </p:nvGrpSpPr>
          <p:grpSpPr>
            <a:xfrm flipH="1">
              <a:off x="13295" y="6138"/>
              <a:ext cx="714" cy="226"/>
              <a:chOff x="5624" y="6060"/>
              <a:chExt cx="714" cy="226"/>
            </a:xfrm>
          </p:grpSpPr>
          <p:sp>
            <p:nvSpPr>
              <p:cNvPr id="61" name="Oval 26"/>
              <p:cNvSpPr>
                <a:spLocks noChangeArrowheads="1"/>
              </p:cNvSpPr>
              <p:nvPr/>
            </p:nvSpPr>
            <p:spPr bwMode="auto">
              <a:xfrm>
                <a:off x="6112" y="6060"/>
                <a:ext cx="227" cy="227"/>
              </a:xfrm>
              <a:prstGeom prst="ellips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62" name="Freeform 27"/>
              <p:cNvSpPr/>
              <p:nvPr/>
            </p:nvSpPr>
            <p:spPr bwMode="auto">
              <a:xfrm>
                <a:off x="5694" y="6135"/>
                <a:ext cx="423" cy="71"/>
              </a:xfrm>
              <a:custGeom>
                <a:avLst/>
                <a:gdLst>
                  <a:gd name="T0" fmla="*/ 78 w 78"/>
                  <a:gd name="T1" fmla="*/ 0 h 13"/>
                  <a:gd name="T2" fmla="*/ 0 w 78"/>
                  <a:gd name="T3" fmla="*/ 0 h 13"/>
                  <a:gd name="T4" fmla="*/ 0 w 78"/>
                  <a:gd name="T5" fmla="*/ 13 h 13"/>
                  <a:gd name="T6" fmla="*/ 78 w 78"/>
                  <a:gd name="T7" fmla="*/ 13 h 13"/>
                  <a:gd name="T8" fmla="*/ 77 w 78"/>
                  <a:gd name="T9" fmla="*/ 7 h 13"/>
                  <a:gd name="T10" fmla="*/ 78 w 78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8" h="13">
                    <a:moveTo>
                      <a:pt x="78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78" y="13"/>
                      <a:pt x="78" y="13"/>
                      <a:pt x="78" y="13"/>
                    </a:cubicBezTo>
                    <a:cubicBezTo>
                      <a:pt x="78" y="11"/>
                      <a:pt x="77" y="9"/>
                      <a:pt x="77" y="7"/>
                    </a:cubicBezTo>
                    <a:cubicBezTo>
                      <a:pt x="77" y="4"/>
                      <a:pt x="78" y="2"/>
                      <a:pt x="78" y="0"/>
                    </a:cubicBezTo>
                  </a:path>
                </a:pathLst>
              </a:custGeom>
              <a:solidFill>
                <a:srgbClr val="C5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63" name="Oval 29"/>
              <p:cNvSpPr>
                <a:spLocks noChangeArrowheads="1"/>
              </p:cNvSpPr>
              <p:nvPr/>
            </p:nvSpPr>
            <p:spPr bwMode="auto">
              <a:xfrm>
                <a:off x="6171" y="6124"/>
                <a:ext cx="103" cy="102"/>
              </a:xfrm>
              <a:prstGeom prst="ellipse">
                <a:avLst/>
              </a:prstGeom>
              <a:solidFill>
                <a:srgbClr val="E6EA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64" name="Oval 30"/>
              <p:cNvSpPr>
                <a:spLocks noChangeArrowheads="1"/>
              </p:cNvSpPr>
              <p:nvPr/>
            </p:nvSpPr>
            <p:spPr bwMode="auto">
              <a:xfrm>
                <a:off x="5624" y="6124"/>
                <a:ext cx="91" cy="91"/>
              </a:xfrm>
              <a:prstGeom prst="ellips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</p:grpSp>
        <p:sp>
          <p:nvSpPr>
            <p:cNvPr id="59" name="TextBox 32"/>
            <p:cNvSpPr txBox="1"/>
            <p:nvPr/>
          </p:nvSpPr>
          <p:spPr>
            <a:xfrm>
              <a:off x="14118" y="5374"/>
              <a:ext cx="6731" cy="802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200" b="1" dirty="0">
                  <a:solidFill>
                    <a:srgbClr val="44546A">
                      <a:lumMod val="75000"/>
                    </a:srgbClr>
                  </a:solidFill>
                  <a:latin typeface="Arial" panose="020B0604020202090204" pitchFamily="34" charset="0"/>
                  <a:ea typeface="微软雅黑" panose="020B0503020204020204" pitchFamily="34" charset="-122"/>
                  <a:cs typeface="+mn-ea"/>
                  <a:sym typeface="Arial" panose="020B0604020202090204" pitchFamily="34" charset="0"/>
                </a:rPr>
                <a:t>提升金融科技水平</a:t>
              </a:r>
            </a:p>
          </p:txBody>
        </p:sp>
        <p:cxnSp>
          <p:nvCxnSpPr>
            <p:cNvPr id="60" name="直接连接符 59"/>
            <p:cNvCxnSpPr/>
            <p:nvPr/>
          </p:nvCxnSpPr>
          <p:spPr>
            <a:xfrm flipV="1">
              <a:off x="13996" y="6236"/>
              <a:ext cx="6123" cy="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5" name="直接连接符 64"/>
          <p:cNvCxnSpPr/>
          <p:nvPr/>
        </p:nvCxnSpPr>
        <p:spPr>
          <a:xfrm flipV="1">
            <a:off x="996950" y="3162702"/>
            <a:ext cx="3384000" cy="190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6" name="组合 65"/>
          <p:cNvGrpSpPr/>
          <p:nvPr/>
        </p:nvGrpSpPr>
        <p:grpSpPr>
          <a:xfrm>
            <a:off x="1307967" y="4281027"/>
            <a:ext cx="3072983" cy="324224"/>
            <a:chOff x="3113" y="8009"/>
            <a:chExt cx="5340" cy="944"/>
          </a:xfrm>
        </p:grpSpPr>
        <p:cxnSp>
          <p:nvCxnSpPr>
            <p:cNvPr id="67" name="直接连接符 66"/>
            <p:cNvCxnSpPr/>
            <p:nvPr/>
          </p:nvCxnSpPr>
          <p:spPr>
            <a:xfrm flipV="1">
              <a:off x="3113" y="8952"/>
              <a:ext cx="4535" cy="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flipH="1">
              <a:off x="7654" y="8009"/>
              <a:ext cx="799" cy="937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文本框 68"/>
          <p:cNvSpPr txBox="1"/>
          <p:nvPr/>
        </p:nvSpPr>
        <p:spPr>
          <a:xfrm>
            <a:off x="295422" y="3238292"/>
            <a:ext cx="352461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基于客户画像进行精准定位营销，通过产品灵活组合为客户提供多样化的贴心金融服务场景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90204" pitchFamily="34" charset="0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180109" y="4701730"/>
            <a:ext cx="42866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信用卡系统提供全方位、多层次的自动化风险控管体系，避免线下人工风控的滞后性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90204" pitchFamily="34" charset="0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7469486" y="3826987"/>
            <a:ext cx="39627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提高业务流程自动化、智能化、集约化水平，减少业务操作风险，降低运营成本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90204" pitchFamily="34" charset="0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7194116" y="5640441"/>
            <a:ext cx="423812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基于先天拥有的系统支持优势和丰富的市场经验，结合银行的实际需求，通过提供领先的信用卡系统服务，助力银行占据金融科技制高点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90204" pitchFamily="34" charset="0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1557553" y="5464783"/>
            <a:ext cx="487680" cy="581025"/>
            <a:chOff x="5582" y="5351"/>
            <a:chExt cx="768" cy="915"/>
          </a:xfrm>
        </p:grpSpPr>
        <p:sp>
          <p:nvSpPr>
            <p:cNvPr id="74" name="文本框 129"/>
            <p:cNvSpPr txBox="1"/>
            <p:nvPr/>
          </p:nvSpPr>
          <p:spPr>
            <a:xfrm>
              <a:off x="5582" y="5351"/>
              <a:ext cx="678" cy="642"/>
            </a:xfrm>
            <a:prstGeom prst="rect">
              <a:avLst/>
            </a:prstGeom>
            <a:noFill/>
          </p:spPr>
          <p:txBody>
            <a:bodyPr wrap="none" lIns="68580" tIns="34290" rIns="68580" bIns="34290" rtlCol="0">
              <a:spAutoFit/>
            </a:bodyPr>
            <a:lstStyle/>
            <a:p>
              <a:r>
                <a:rPr lang="en-US" altLang="zh-CN" sz="2200" dirty="0">
                  <a:solidFill>
                    <a:srgbClr val="44546A">
                      <a:lumMod val="75000"/>
                    </a:srgbClr>
                  </a:solidFill>
                  <a:latin typeface="Impact" panose="020B0806030902050204" pitchFamily="34" charset="0"/>
                  <a:cs typeface="Aharoni" panose="02010803020104030203" pitchFamily="2" charset="-79"/>
                </a:rPr>
                <a:t>04</a:t>
              </a:r>
            </a:p>
          </p:txBody>
        </p:sp>
        <p:grpSp>
          <p:nvGrpSpPr>
            <p:cNvPr id="75" name="组合 74"/>
            <p:cNvGrpSpPr/>
            <p:nvPr/>
          </p:nvGrpSpPr>
          <p:grpSpPr>
            <a:xfrm flipH="1">
              <a:off x="5636" y="6040"/>
              <a:ext cx="714" cy="226"/>
              <a:chOff x="5624" y="6060"/>
              <a:chExt cx="714" cy="226"/>
            </a:xfrm>
          </p:grpSpPr>
          <p:sp>
            <p:nvSpPr>
              <p:cNvPr id="76" name="Oval 26"/>
              <p:cNvSpPr>
                <a:spLocks noChangeArrowheads="1"/>
              </p:cNvSpPr>
              <p:nvPr/>
            </p:nvSpPr>
            <p:spPr bwMode="auto">
              <a:xfrm>
                <a:off x="6112" y="6060"/>
                <a:ext cx="227" cy="227"/>
              </a:xfrm>
              <a:prstGeom prst="ellips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77" name="Freeform 27"/>
              <p:cNvSpPr/>
              <p:nvPr/>
            </p:nvSpPr>
            <p:spPr bwMode="auto">
              <a:xfrm>
                <a:off x="5694" y="6135"/>
                <a:ext cx="423" cy="71"/>
              </a:xfrm>
              <a:custGeom>
                <a:avLst/>
                <a:gdLst>
                  <a:gd name="T0" fmla="*/ 78 w 78"/>
                  <a:gd name="T1" fmla="*/ 0 h 13"/>
                  <a:gd name="T2" fmla="*/ 0 w 78"/>
                  <a:gd name="T3" fmla="*/ 0 h 13"/>
                  <a:gd name="T4" fmla="*/ 0 w 78"/>
                  <a:gd name="T5" fmla="*/ 13 h 13"/>
                  <a:gd name="T6" fmla="*/ 78 w 78"/>
                  <a:gd name="T7" fmla="*/ 13 h 13"/>
                  <a:gd name="T8" fmla="*/ 77 w 78"/>
                  <a:gd name="T9" fmla="*/ 7 h 13"/>
                  <a:gd name="T10" fmla="*/ 78 w 78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8" h="13">
                    <a:moveTo>
                      <a:pt x="78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78" y="13"/>
                      <a:pt x="78" y="13"/>
                      <a:pt x="78" y="13"/>
                    </a:cubicBezTo>
                    <a:cubicBezTo>
                      <a:pt x="78" y="11"/>
                      <a:pt x="77" y="9"/>
                      <a:pt x="77" y="7"/>
                    </a:cubicBezTo>
                    <a:cubicBezTo>
                      <a:pt x="77" y="4"/>
                      <a:pt x="78" y="2"/>
                      <a:pt x="78" y="0"/>
                    </a:cubicBezTo>
                  </a:path>
                </a:pathLst>
              </a:custGeom>
              <a:solidFill>
                <a:srgbClr val="C5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78" name="Oval 29"/>
              <p:cNvSpPr>
                <a:spLocks noChangeArrowheads="1"/>
              </p:cNvSpPr>
              <p:nvPr/>
            </p:nvSpPr>
            <p:spPr bwMode="auto">
              <a:xfrm>
                <a:off x="6171" y="6124"/>
                <a:ext cx="103" cy="102"/>
              </a:xfrm>
              <a:prstGeom prst="ellipse">
                <a:avLst/>
              </a:prstGeom>
              <a:solidFill>
                <a:srgbClr val="E6EA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  <p:sp>
            <p:nvSpPr>
              <p:cNvPr id="79" name="Oval 30"/>
              <p:cNvSpPr>
                <a:spLocks noChangeArrowheads="1"/>
              </p:cNvSpPr>
              <p:nvPr/>
            </p:nvSpPr>
            <p:spPr bwMode="auto">
              <a:xfrm>
                <a:off x="5624" y="6124"/>
                <a:ext cx="91" cy="91"/>
              </a:xfrm>
              <a:prstGeom prst="ellips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2200">
                  <a:solidFill>
                    <a:srgbClr val="44546A">
                      <a:lumMod val="75000"/>
                    </a:srgbClr>
                  </a:solidFill>
                </a:endParaRPr>
              </a:p>
            </p:txBody>
          </p:sp>
        </p:grpSp>
      </p:grpSp>
      <p:grpSp>
        <p:nvGrpSpPr>
          <p:cNvPr id="80" name="组合 79"/>
          <p:cNvGrpSpPr/>
          <p:nvPr/>
        </p:nvGrpSpPr>
        <p:grpSpPr>
          <a:xfrm>
            <a:off x="2047773" y="5359530"/>
            <a:ext cx="3250572" cy="619603"/>
            <a:chOff x="3113" y="8009"/>
            <a:chExt cx="5340" cy="944"/>
          </a:xfrm>
        </p:grpSpPr>
        <p:cxnSp>
          <p:nvCxnSpPr>
            <p:cNvPr id="81" name="直接连接符 80"/>
            <p:cNvCxnSpPr/>
            <p:nvPr/>
          </p:nvCxnSpPr>
          <p:spPr>
            <a:xfrm flipV="1">
              <a:off x="3113" y="8952"/>
              <a:ext cx="4535" cy="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 flipH="1">
              <a:off x="7654" y="8009"/>
              <a:ext cx="799" cy="937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3" name="TextBox 32"/>
          <p:cNvSpPr txBox="1"/>
          <p:nvPr/>
        </p:nvSpPr>
        <p:spPr>
          <a:xfrm>
            <a:off x="2363426" y="5402740"/>
            <a:ext cx="2749550" cy="50937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>
                <a:solidFill>
                  <a:srgbClr val="44546A">
                    <a:lumMod val="75000"/>
                  </a:srgbClr>
                </a:solidFill>
                <a:latin typeface="Arial" panose="020B0604020202090204" pitchFamily="34" charset="0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降低服务成本</a:t>
            </a:r>
          </a:p>
        </p:txBody>
      </p:sp>
      <p:sp>
        <p:nvSpPr>
          <p:cNvPr id="84" name="文本框 83"/>
          <p:cNvSpPr txBox="1"/>
          <p:nvPr/>
        </p:nvSpPr>
        <p:spPr>
          <a:xfrm>
            <a:off x="1611118" y="6052818"/>
            <a:ext cx="37653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提供成熟产品与平台服务，改善自主研发系统成本高周期长的问题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90204" pitchFamily="34" charset="0"/>
            </a:endParaRPr>
          </a:p>
        </p:txBody>
      </p:sp>
      <p:sp>
        <p:nvSpPr>
          <p:cNvPr id="85" name="TextBox 32"/>
          <p:cNvSpPr txBox="1"/>
          <p:nvPr/>
        </p:nvSpPr>
        <p:spPr>
          <a:xfrm>
            <a:off x="8066210" y="1120366"/>
            <a:ext cx="3293493" cy="50937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>
                <a:solidFill>
                  <a:srgbClr val="44546A">
                    <a:lumMod val="75000"/>
                  </a:srgbClr>
                </a:solidFill>
                <a:latin typeface="Arial" panose="020B0604020202090204" pitchFamily="34" charset="0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快速切入消费信贷市场</a:t>
            </a:r>
          </a:p>
        </p:txBody>
      </p:sp>
      <p:sp>
        <p:nvSpPr>
          <p:cNvPr id="86" name="文本框 85"/>
          <p:cNvSpPr txBox="1"/>
          <p:nvPr/>
        </p:nvSpPr>
        <p:spPr>
          <a:xfrm>
            <a:off x="7419466" y="1869106"/>
            <a:ext cx="422434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90204" pitchFamily="34" charset="0"/>
              </a:rPr>
              <a:t>近年来个人消费需求强劲，消费信贷市场发展前景广阔，基于信用卡的消费信贷支持系统可助力快速切入消费信贷市场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9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83582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230505"/>
            <a:ext cx="992505" cy="749935"/>
          </a:xfrm>
          <a:prstGeom prst="rect">
            <a:avLst/>
          </a:prstGeom>
          <a:gradFill>
            <a:gsLst>
              <a:gs pos="0">
                <a:srgbClr val="07569F">
                  <a:alpha val="0"/>
                </a:srgbClr>
              </a:gs>
              <a:gs pos="100000">
                <a:srgbClr val="07569F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 userDrawn="1"/>
        </p:nvSpPr>
        <p:spPr>
          <a:xfrm>
            <a:off x="734060" y="283210"/>
            <a:ext cx="48013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完备的支付渠道与场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471B10B-7196-4798-B0CF-FB8F8AFC63E0}"/>
              </a:ext>
            </a:extLst>
          </p:cNvPr>
          <p:cNvSpPr txBox="1"/>
          <p:nvPr/>
        </p:nvSpPr>
        <p:spPr>
          <a:xfrm>
            <a:off x="2449799" y="2555337"/>
            <a:ext cx="11475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手机银行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7CA8125-FE5F-44BD-8459-56736B0F110D}"/>
              </a:ext>
            </a:extLst>
          </p:cNvPr>
          <p:cNvSpPr txBox="1"/>
          <p:nvPr/>
        </p:nvSpPr>
        <p:spPr>
          <a:xfrm>
            <a:off x="2449799" y="3334461"/>
            <a:ext cx="11475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OS</a:t>
            </a: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49FABD0-92DA-47AF-919E-CC75EBE3BAB1}"/>
              </a:ext>
            </a:extLst>
          </p:cNvPr>
          <p:cNvSpPr txBox="1"/>
          <p:nvPr/>
        </p:nvSpPr>
        <p:spPr>
          <a:xfrm>
            <a:off x="2430408" y="4092803"/>
            <a:ext cx="12083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网上银行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81F1B00-4723-400A-B8FC-AA2282B122A6}"/>
              </a:ext>
            </a:extLst>
          </p:cNvPr>
          <p:cNvSpPr txBox="1"/>
          <p:nvPr/>
        </p:nvSpPr>
        <p:spPr>
          <a:xfrm>
            <a:off x="2449799" y="4764135"/>
            <a:ext cx="120269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方支付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7694F12-0001-42E9-BA9B-1A23798AC690}"/>
              </a:ext>
            </a:extLst>
          </p:cNvPr>
          <p:cNvSpPr txBox="1"/>
          <p:nvPr/>
        </p:nvSpPr>
        <p:spPr>
          <a:xfrm>
            <a:off x="5162891" y="2654952"/>
            <a:ext cx="9217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FC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支付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061C1FA-4121-43B4-B78B-4045013EFB8E}"/>
              </a:ext>
            </a:extLst>
          </p:cNvPr>
          <p:cNvSpPr txBox="1"/>
          <p:nvPr/>
        </p:nvSpPr>
        <p:spPr>
          <a:xfrm>
            <a:off x="2449799" y="5550008"/>
            <a:ext cx="120269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助终端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794C110-99E4-4576-8FAA-1E7E73746307}"/>
              </a:ext>
            </a:extLst>
          </p:cNvPr>
          <p:cNvSpPr/>
          <p:nvPr/>
        </p:nvSpPr>
        <p:spPr>
          <a:xfrm>
            <a:off x="2449799" y="1827571"/>
            <a:ext cx="1147556" cy="4059856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E008462-9C0F-433D-9E4D-C471C778D5DD}"/>
              </a:ext>
            </a:extLst>
          </p:cNvPr>
          <p:cNvSpPr/>
          <p:nvPr/>
        </p:nvSpPr>
        <p:spPr>
          <a:xfrm>
            <a:off x="5038109" y="1822444"/>
            <a:ext cx="1147556" cy="4059856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37905CD-921F-4B19-A4CB-A2D28FED4396}"/>
              </a:ext>
            </a:extLst>
          </p:cNvPr>
          <p:cNvSpPr txBox="1"/>
          <p:nvPr/>
        </p:nvSpPr>
        <p:spPr>
          <a:xfrm>
            <a:off x="5024909" y="3695710"/>
            <a:ext cx="11607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磁条卡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72FF121-F351-4DB0-9E12-821F9E56FDD9}"/>
              </a:ext>
            </a:extLst>
          </p:cNvPr>
          <p:cNvSpPr txBox="1"/>
          <p:nvPr/>
        </p:nvSpPr>
        <p:spPr>
          <a:xfrm>
            <a:off x="5095167" y="4632630"/>
            <a:ext cx="108193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芯片卡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54B2D81-5402-417D-BE27-864E8E635349}"/>
              </a:ext>
            </a:extLst>
          </p:cNvPr>
          <p:cNvSpPr txBox="1"/>
          <p:nvPr/>
        </p:nvSpPr>
        <p:spPr>
          <a:xfrm>
            <a:off x="5051863" y="5486101"/>
            <a:ext cx="11470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付卡</a:t>
            </a:r>
          </a:p>
        </p:txBody>
      </p:sp>
      <p:sp>
        <p:nvSpPr>
          <p:cNvPr id="17" name="Freeform 105">
            <a:extLst>
              <a:ext uri="{FF2B5EF4-FFF2-40B4-BE49-F238E27FC236}">
                <a16:creationId xmlns:a16="http://schemas.microsoft.com/office/drawing/2014/main" id="{8A6DA5C4-DECD-45FD-9311-1EBBB931E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30610" y="3730729"/>
            <a:ext cx="919601" cy="572904"/>
          </a:xfrm>
          <a:custGeom>
            <a:avLst/>
            <a:gdLst>
              <a:gd name="T0" fmla="*/ 217118 w 602"/>
              <a:gd name="T1" fmla="*/ 109490 h 573"/>
              <a:gd name="T2" fmla="*/ 217118 w 602"/>
              <a:gd name="T3" fmla="*/ 109490 h 573"/>
              <a:gd name="T4" fmla="*/ 207002 w 602"/>
              <a:gd name="T5" fmla="*/ 119575 h 573"/>
              <a:gd name="T6" fmla="*/ 201945 w 602"/>
              <a:gd name="T7" fmla="*/ 117054 h 573"/>
              <a:gd name="T8" fmla="*/ 201945 w 602"/>
              <a:gd name="T9" fmla="*/ 117054 h 573"/>
              <a:gd name="T10" fmla="*/ 109823 w 602"/>
              <a:gd name="T11" fmla="*/ 25572 h 573"/>
              <a:gd name="T12" fmla="*/ 109823 w 602"/>
              <a:gd name="T13" fmla="*/ 25572 h 573"/>
              <a:gd name="T14" fmla="*/ 109823 w 602"/>
              <a:gd name="T15" fmla="*/ 25572 h 573"/>
              <a:gd name="T16" fmla="*/ 109823 w 602"/>
              <a:gd name="T17" fmla="*/ 25572 h 573"/>
              <a:gd name="T18" fmla="*/ 18063 w 602"/>
              <a:gd name="T19" fmla="*/ 117054 h 573"/>
              <a:gd name="T20" fmla="*/ 18063 w 602"/>
              <a:gd name="T21" fmla="*/ 117054 h 573"/>
              <a:gd name="T22" fmla="*/ 10477 w 602"/>
              <a:gd name="T23" fmla="*/ 119575 h 573"/>
              <a:gd name="T24" fmla="*/ 0 w 602"/>
              <a:gd name="T25" fmla="*/ 109490 h 573"/>
              <a:gd name="T26" fmla="*/ 2529 w 602"/>
              <a:gd name="T27" fmla="*/ 101567 h 573"/>
              <a:gd name="T28" fmla="*/ 102237 w 602"/>
              <a:gd name="T29" fmla="*/ 2521 h 573"/>
              <a:gd name="T30" fmla="*/ 109823 w 602"/>
              <a:gd name="T31" fmla="*/ 0 h 573"/>
              <a:gd name="T32" fmla="*/ 109823 w 602"/>
              <a:gd name="T33" fmla="*/ 0 h 573"/>
              <a:gd name="T34" fmla="*/ 109823 w 602"/>
              <a:gd name="T35" fmla="*/ 0 h 573"/>
              <a:gd name="T36" fmla="*/ 109823 w 602"/>
              <a:gd name="T37" fmla="*/ 0 h 573"/>
              <a:gd name="T38" fmla="*/ 109823 w 602"/>
              <a:gd name="T39" fmla="*/ 0 h 573"/>
              <a:gd name="T40" fmla="*/ 109823 w 602"/>
              <a:gd name="T41" fmla="*/ 0 h 573"/>
              <a:gd name="T42" fmla="*/ 109823 w 602"/>
              <a:gd name="T43" fmla="*/ 0 h 573"/>
              <a:gd name="T44" fmla="*/ 109823 w 602"/>
              <a:gd name="T45" fmla="*/ 0 h 573"/>
              <a:gd name="T46" fmla="*/ 117410 w 602"/>
              <a:gd name="T47" fmla="*/ 2521 h 573"/>
              <a:gd name="T48" fmla="*/ 117410 w 602"/>
              <a:gd name="T49" fmla="*/ 2521 h 573"/>
              <a:gd name="T50" fmla="*/ 155703 w 602"/>
              <a:gd name="T51" fmla="*/ 43220 h 573"/>
              <a:gd name="T52" fmla="*/ 155703 w 602"/>
              <a:gd name="T53" fmla="*/ 33135 h 573"/>
              <a:gd name="T54" fmla="*/ 166180 w 602"/>
              <a:gd name="T55" fmla="*/ 22690 h 573"/>
              <a:gd name="T56" fmla="*/ 176295 w 602"/>
              <a:gd name="T57" fmla="*/ 33135 h 573"/>
              <a:gd name="T58" fmla="*/ 176295 w 602"/>
              <a:gd name="T59" fmla="*/ 63389 h 573"/>
              <a:gd name="T60" fmla="*/ 214589 w 602"/>
              <a:gd name="T61" fmla="*/ 101567 h 573"/>
              <a:gd name="T62" fmla="*/ 214589 w 602"/>
              <a:gd name="T63" fmla="*/ 101567 h 573"/>
              <a:gd name="T64" fmla="*/ 217118 w 602"/>
              <a:gd name="T65" fmla="*/ 109490 h 573"/>
              <a:gd name="T66" fmla="*/ 196526 w 602"/>
              <a:gd name="T67" fmla="*/ 124617 h 573"/>
              <a:gd name="T68" fmla="*/ 196526 w 602"/>
              <a:gd name="T69" fmla="*/ 124617 h 573"/>
              <a:gd name="T70" fmla="*/ 196526 w 602"/>
              <a:gd name="T71" fmla="*/ 155231 h 573"/>
              <a:gd name="T72" fmla="*/ 196526 w 602"/>
              <a:gd name="T73" fmla="*/ 170358 h 573"/>
              <a:gd name="T74" fmla="*/ 196526 w 602"/>
              <a:gd name="T75" fmla="*/ 195930 h 573"/>
              <a:gd name="T76" fmla="*/ 186411 w 602"/>
              <a:gd name="T77" fmla="*/ 206015 h 573"/>
              <a:gd name="T78" fmla="*/ 166180 w 602"/>
              <a:gd name="T79" fmla="*/ 206015 h 573"/>
              <a:gd name="T80" fmla="*/ 166180 w 602"/>
              <a:gd name="T81" fmla="*/ 124617 h 573"/>
              <a:gd name="T82" fmla="*/ 125357 w 602"/>
              <a:gd name="T83" fmla="*/ 124617 h 573"/>
              <a:gd name="T84" fmla="*/ 125357 w 602"/>
              <a:gd name="T85" fmla="*/ 206015 h 573"/>
              <a:gd name="T86" fmla="*/ 30707 w 602"/>
              <a:gd name="T87" fmla="*/ 206015 h 573"/>
              <a:gd name="T88" fmla="*/ 20592 w 602"/>
              <a:gd name="T89" fmla="*/ 195930 h 573"/>
              <a:gd name="T90" fmla="*/ 20592 w 602"/>
              <a:gd name="T91" fmla="*/ 170358 h 573"/>
              <a:gd name="T92" fmla="*/ 20592 w 602"/>
              <a:gd name="T93" fmla="*/ 155231 h 573"/>
              <a:gd name="T94" fmla="*/ 20592 w 602"/>
              <a:gd name="T95" fmla="*/ 124617 h 573"/>
              <a:gd name="T96" fmla="*/ 109823 w 602"/>
              <a:gd name="T97" fmla="*/ 38178 h 573"/>
              <a:gd name="T98" fmla="*/ 196526 w 602"/>
              <a:gd name="T99" fmla="*/ 124617 h 573"/>
              <a:gd name="T100" fmla="*/ 92122 w 602"/>
              <a:gd name="T101" fmla="*/ 124617 h 573"/>
              <a:gd name="T102" fmla="*/ 92122 w 602"/>
              <a:gd name="T103" fmla="*/ 124617 h 573"/>
              <a:gd name="T104" fmla="*/ 51299 w 602"/>
              <a:gd name="T105" fmla="*/ 124617 h 573"/>
              <a:gd name="T106" fmla="*/ 51299 w 602"/>
              <a:gd name="T107" fmla="*/ 165316 h 573"/>
              <a:gd name="T108" fmla="*/ 92122 w 602"/>
              <a:gd name="T109" fmla="*/ 165316 h 573"/>
              <a:gd name="T110" fmla="*/ 92122 w 602"/>
              <a:gd name="T111" fmla="*/ 124617 h 573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602" h="573">
                <a:moveTo>
                  <a:pt x="601" y="304"/>
                </a:moveTo>
                <a:lnTo>
                  <a:pt x="601" y="304"/>
                </a:lnTo>
                <a:cubicBezTo>
                  <a:pt x="601" y="318"/>
                  <a:pt x="594" y="332"/>
                  <a:pt x="573" y="332"/>
                </a:cubicBezTo>
                <a:cubicBezTo>
                  <a:pt x="566" y="332"/>
                  <a:pt x="559" y="325"/>
                  <a:pt x="559" y="325"/>
                </a:cubicBezTo>
                <a:cubicBezTo>
                  <a:pt x="304" y="71"/>
                  <a:pt x="304" y="71"/>
                  <a:pt x="304" y="71"/>
                </a:cubicBezTo>
                <a:cubicBezTo>
                  <a:pt x="50" y="325"/>
                  <a:pt x="50" y="325"/>
                  <a:pt x="50" y="325"/>
                </a:cubicBezTo>
                <a:cubicBezTo>
                  <a:pt x="43" y="325"/>
                  <a:pt x="36" y="332"/>
                  <a:pt x="29" y="332"/>
                </a:cubicBezTo>
                <a:cubicBezTo>
                  <a:pt x="15" y="332"/>
                  <a:pt x="0" y="318"/>
                  <a:pt x="0" y="304"/>
                </a:cubicBezTo>
                <a:cubicBezTo>
                  <a:pt x="0" y="297"/>
                  <a:pt x="0" y="289"/>
                  <a:pt x="7" y="282"/>
                </a:cubicBezTo>
                <a:cubicBezTo>
                  <a:pt x="283" y="7"/>
                  <a:pt x="283" y="7"/>
                  <a:pt x="283" y="7"/>
                </a:cubicBezTo>
                <a:cubicBezTo>
                  <a:pt x="290" y="0"/>
                  <a:pt x="297" y="0"/>
                  <a:pt x="304" y="0"/>
                </a:cubicBezTo>
                <a:cubicBezTo>
                  <a:pt x="311" y="0"/>
                  <a:pt x="318" y="7"/>
                  <a:pt x="325" y="7"/>
                </a:cubicBezTo>
                <a:cubicBezTo>
                  <a:pt x="431" y="120"/>
                  <a:pt x="431" y="120"/>
                  <a:pt x="431" y="120"/>
                </a:cubicBezTo>
                <a:cubicBezTo>
                  <a:pt x="431" y="92"/>
                  <a:pt x="431" y="92"/>
                  <a:pt x="431" y="92"/>
                </a:cubicBezTo>
                <a:cubicBezTo>
                  <a:pt x="431" y="78"/>
                  <a:pt x="446" y="63"/>
                  <a:pt x="460" y="63"/>
                </a:cubicBezTo>
                <a:cubicBezTo>
                  <a:pt x="481" y="63"/>
                  <a:pt x="488" y="78"/>
                  <a:pt x="488" y="92"/>
                </a:cubicBezTo>
                <a:cubicBezTo>
                  <a:pt x="488" y="176"/>
                  <a:pt x="488" y="176"/>
                  <a:pt x="488" y="176"/>
                </a:cubicBezTo>
                <a:cubicBezTo>
                  <a:pt x="594" y="282"/>
                  <a:pt x="594" y="282"/>
                  <a:pt x="594" y="282"/>
                </a:cubicBezTo>
                <a:cubicBezTo>
                  <a:pt x="601" y="289"/>
                  <a:pt x="601" y="297"/>
                  <a:pt x="601" y="304"/>
                </a:cubicBezTo>
                <a:close/>
                <a:moveTo>
                  <a:pt x="544" y="346"/>
                </a:moveTo>
                <a:lnTo>
                  <a:pt x="544" y="346"/>
                </a:lnTo>
                <a:cubicBezTo>
                  <a:pt x="544" y="431"/>
                  <a:pt x="544" y="431"/>
                  <a:pt x="544" y="431"/>
                </a:cubicBezTo>
                <a:cubicBezTo>
                  <a:pt x="544" y="473"/>
                  <a:pt x="544" y="473"/>
                  <a:pt x="544" y="473"/>
                </a:cubicBezTo>
                <a:cubicBezTo>
                  <a:pt x="544" y="544"/>
                  <a:pt x="544" y="544"/>
                  <a:pt x="544" y="544"/>
                </a:cubicBezTo>
                <a:cubicBezTo>
                  <a:pt x="544" y="565"/>
                  <a:pt x="537" y="572"/>
                  <a:pt x="516" y="572"/>
                </a:cubicBezTo>
                <a:cubicBezTo>
                  <a:pt x="460" y="572"/>
                  <a:pt x="460" y="572"/>
                  <a:pt x="460" y="572"/>
                </a:cubicBezTo>
                <a:cubicBezTo>
                  <a:pt x="460" y="346"/>
                  <a:pt x="460" y="346"/>
                  <a:pt x="460" y="346"/>
                </a:cubicBezTo>
                <a:cubicBezTo>
                  <a:pt x="347" y="346"/>
                  <a:pt x="347" y="346"/>
                  <a:pt x="347" y="346"/>
                </a:cubicBezTo>
                <a:cubicBezTo>
                  <a:pt x="347" y="572"/>
                  <a:pt x="347" y="572"/>
                  <a:pt x="347" y="572"/>
                </a:cubicBezTo>
                <a:cubicBezTo>
                  <a:pt x="85" y="572"/>
                  <a:pt x="85" y="572"/>
                  <a:pt x="85" y="572"/>
                </a:cubicBezTo>
                <a:cubicBezTo>
                  <a:pt x="71" y="572"/>
                  <a:pt x="57" y="565"/>
                  <a:pt x="57" y="544"/>
                </a:cubicBezTo>
                <a:cubicBezTo>
                  <a:pt x="57" y="473"/>
                  <a:pt x="57" y="473"/>
                  <a:pt x="57" y="473"/>
                </a:cubicBezTo>
                <a:cubicBezTo>
                  <a:pt x="57" y="431"/>
                  <a:pt x="57" y="431"/>
                  <a:pt x="57" y="431"/>
                </a:cubicBezTo>
                <a:cubicBezTo>
                  <a:pt x="57" y="346"/>
                  <a:pt x="57" y="346"/>
                  <a:pt x="57" y="346"/>
                </a:cubicBezTo>
                <a:cubicBezTo>
                  <a:pt x="304" y="106"/>
                  <a:pt x="304" y="106"/>
                  <a:pt x="304" y="106"/>
                </a:cubicBezTo>
                <a:lnTo>
                  <a:pt x="544" y="346"/>
                </a:lnTo>
                <a:close/>
                <a:moveTo>
                  <a:pt x="255" y="346"/>
                </a:moveTo>
                <a:lnTo>
                  <a:pt x="255" y="346"/>
                </a:lnTo>
                <a:cubicBezTo>
                  <a:pt x="142" y="346"/>
                  <a:pt x="142" y="346"/>
                  <a:pt x="142" y="346"/>
                </a:cubicBezTo>
                <a:cubicBezTo>
                  <a:pt x="142" y="459"/>
                  <a:pt x="142" y="459"/>
                  <a:pt x="142" y="459"/>
                </a:cubicBezTo>
                <a:cubicBezTo>
                  <a:pt x="255" y="459"/>
                  <a:pt x="255" y="459"/>
                  <a:pt x="255" y="459"/>
                </a:cubicBezTo>
                <a:lnTo>
                  <a:pt x="255" y="346"/>
                </a:lnTo>
                <a:close/>
              </a:path>
            </a:pathLst>
          </a:custGeom>
          <a:solidFill>
            <a:srgbClr val="0D6DBB">
              <a:alpha val="78000"/>
            </a:srgbClr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Freeform 23">
            <a:extLst>
              <a:ext uri="{FF2B5EF4-FFF2-40B4-BE49-F238E27FC236}">
                <a16:creationId xmlns:a16="http://schemas.microsoft.com/office/drawing/2014/main" id="{84604A5E-C1F6-46B8-884D-EFDFA0069CDD}"/>
              </a:ext>
            </a:extLst>
          </p:cNvPr>
          <p:cNvSpPr>
            <a:spLocks noEditPoints="1"/>
          </p:cNvSpPr>
          <p:nvPr/>
        </p:nvSpPr>
        <p:spPr bwMode="auto">
          <a:xfrm>
            <a:off x="8951832" y="3751806"/>
            <a:ext cx="800529" cy="568493"/>
          </a:xfrm>
          <a:custGeom>
            <a:avLst/>
            <a:gdLst>
              <a:gd name="T0" fmla="*/ 800850339 w 68"/>
              <a:gd name="T1" fmla="*/ 166428172 h 64"/>
              <a:gd name="T2" fmla="*/ 800850339 w 68"/>
              <a:gd name="T3" fmla="*/ 213977601 h 64"/>
              <a:gd name="T4" fmla="*/ 753742101 w 68"/>
              <a:gd name="T5" fmla="*/ 213977601 h 64"/>
              <a:gd name="T6" fmla="*/ 718408349 w 68"/>
              <a:gd name="T7" fmla="*/ 249642258 h 64"/>
              <a:gd name="T8" fmla="*/ 82441990 w 68"/>
              <a:gd name="T9" fmla="*/ 249642258 h 64"/>
              <a:gd name="T10" fmla="*/ 47108238 w 68"/>
              <a:gd name="T11" fmla="*/ 213977601 h 64"/>
              <a:gd name="T12" fmla="*/ 0 w 68"/>
              <a:gd name="T13" fmla="*/ 213977601 h 64"/>
              <a:gd name="T14" fmla="*/ 0 w 68"/>
              <a:gd name="T15" fmla="*/ 166428172 h 64"/>
              <a:gd name="T16" fmla="*/ 400425169 w 68"/>
              <a:gd name="T17" fmla="*/ 0 h 64"/>
              <a:gd name="T18" fmla="*/ 800850339 w 68"/>
              <a:gd name="T19" fmla="*/ 166428172 h 64"/>
              <a:gd name="T20" fmla="*/ 800850339 w 68"/>
              <a:gd name="T21" fmla="*/ 713265565 h 64"/>
              <a:gd name="T22" fmla="*/ 800850339 w 68"/>
              <a:gd name="T23" fmla="*/ 760814993 h 64"/>
              <a:gd name="T24" fmla="*/ 0 w 68"/>
              <a:gd name="T25" fmla="*/ 760814993 h 64"/>
              <a:gd name="T26" fmla="*/ 0 w 68"/>
              <a:gd name="T27" fmla="*/ 713265565 h 64"/>
              <a:gd name="T28" fmla="*/ 23555835 w 68"/>
              <a:gd name="T29" fmla="*/ 677600907 h 64"/>
              <a:gd name="T30" fmla="*/ 777294504 w 68"/>
              <a:gd name="T31" fmla="*/ 677600907 h 64"/>
              <a:gd name="T32" fmla="*/ 800850339 w 68"/>
              <a:gd name="T33" fmla="*/ 713265565 h 64"/>
              <a:gd name="T34" fmla="*/ 211988786 w 68"/>
              <a:gd name="T35" fmla="*/ 273418696 h 64"/>
              <a:gd name="T36" fmla="*/ 211988786 w 68"/>
              <a:gd name="T37" fmla="*/ 594386821 h 64"/>
              <a:gd name="T38" fmla="*/ 270874942 w 68"/>
              <a:gd name="T39" fmla="*/ 594386821 h 64"/>
              <a:gd name="T40" fmla="*/ 270874942 w 68"/>
              <a:gd name="T41" fmla="*/ 273418696 h 64"/>
              <a:gd name="T42" fmla="*/ 376869335 w 68"/>
              <a:gd name="T43" fmla="*/ 273418696 h 64"/>
              <a:gd name="T44" fmla="*/ 376869335 w 68"/>
              <a:gd name="T45" fmla="*/ 594386821 h 64"/>
              <a:gd name="T46" fmla="*/ 423981004 w 68"/>
              <a:gd name="T47" fmla="*/ 594386821 h 64"/>
              <a:gd name="T48" fmla="*/ 423981004 w 68"/>
              <a:gd name="T49" fmla="*/ 273418696 h 64"/>
              <a:gd name="T50" fmla="*/ 529975397 w 68"/>
              <a:gd name="T51" fmla="*/ 273418696 h 64"/>
              <a:gd name="T52" fmla="*/ 529975397 w 68"/>
              <a:gd name="T53" fmla="*/ 594386821 h 64"/>
              <a:gd name="T54" fmla="*/ 588861553 w 68"/>
              <a:gd name="T55" fmla="*/ 594386821 h 64"/>
              <a:gd name="T56" fmla="*/ 588861553 w 68"/>
              <a:gd name="T57" fmla="*/ 273418696 h 64"/>
              <a:gd name="T58" fmla="*/ 694855946 w 68"/>
              <a:gd name="T59" fmla="*/ 273418696 h 64"/>
              <a:gd name="T60" fmla="*/ 694855946 w 68"/>
              <a:gd name="T61" fmla="*/ 594386821 h 64"/>
              <a:gd name="T62" fmla="*/ 718408349 w 68"/>
              <a:gd name="T63" fmla="*/ 594386821 h 64"/>
              <a:gd name="T64" fmla="*/ 753742101 w 68"/>
              <a:gd name="T65" fmla="*/ 630051479 h 64"/>
              <a:gd name="T66" fmla="*/ 753742101 w 68"/>
              <a:gd name="T67" fmla="*/ 653824469 h 64"/>
              <a:gd name="T68" fmla="*/ 47108238 w 68"/>
              <a:gd name="T69" fmla="*/ 653824469 h 64"/>
              <a:gd name="T70" fmla="*/ 47108238 w 68"/>
              <a:gd name="T71" fmla="*/ 630051479 h 64"/>
              <a:gd name="T72" fmla="*/ 82441990 w 68"/>
              <a:gd name="T73" fmla="*/ 594386821 h 64"/>
              <a:gd name="T74" fmla="*/ 105994393 w 68"/>
              <a:gd name="T75" fmla="*/ 594386821 h 64"/>
              <a:gd name="T76" fmla="*/ 105994393 w 68"/>
              <a:gd name="T77" fmla="*/ 273418696 h 64"/>
              <a:gd name="T78" fmla="*/ 211988786 w 68"/>
              <a:gd name="T79" fmla="*/ 273418696 h 6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8" h="64">
                <a:moveTo>
                  <a:pt x="68" y="14"/>
                </a:moveTo>
                <a:cubicBezTo>
                  <a:pt x="68" y="18"/>
                  <a:pt x="68" y="18"/>
                  <a:pt x="68" y="18"/>
                </a:cubicBezTo>
                <a:cubicBezTo>
                  <a:pt x="64" y="18"/>
                  <a:pt x="64" y="18"/>
                  <a:pt x="64" y="18"/>
                </a:cubicBezTo>
                <a:cubicBezTo>
                  <a:pt x="64" y="20"/>
                  <a:pt x="63" y="21"/>
                  <a:pt x="61" y="21"/>
                </a:cubicBezTo>
                <a:cubicBezTo>
                  <a:pt x="7" y="21"/>
                  <a:pt x="7" y="21"/>
                  <a:pt x="7" y="21"/>
                </a:cubicBezTo>
                <a:cubicBezTo>
                  <a:pt x="5" y="21"/>
                  <a:pt x="4" y="20"/>
                  <a:pt x="4" y="18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4"/>
                  <a:pt x="0" y="14"/>
                  <a:pt x="0" y="14"/>
                </a:cubicBezTo>
                <a:cubicBezTo>
                  <a:pt x="34" y="0"/>
                  <a:pt x="34" y="0"/>
                  <a:pt x="34" y="0"/>
                </a:cubicBezTo>
                <a:lnTo>
                  <a:pt x="68" y="14"/>
                </a:lnTo>
                <a:close/>
                <a:moveTo>
                  <a:pt x="68" y="60"/>
                </a:moveTo>
                <a:cubicBezTo>
                  <a:pt x="68" y="64"/>
                  <a:pt x="68" y="64"/>
                  <a:pt x="68" y="64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0"/>
                  <a:pt x="0" y="60"/>
                  <a:pt x="0" y="60"/>
                </a:cubicBezTo>
                <a:cubicBezTo>
                  <a:pt x="0" y="58"/>
                  <a:pt x="1" y="57"/>
                  <a:pt x="2" y="57"/>
                </a:cubicBezTo>
                <a:cubicBezTo>
                  <a:pt x="66" y="57"/>
                  <a:pt x="66" y="57"/>
                  <a:pt x="66" y="57"/>
                </a:cubicBezTo>
                <a:cubicBezTo>
                  <a:pt x="67" y="57"/>
                  <a:pt x="68" y="58"/>
                  <a:pt x="68" y="60"/>
                </a:cubicBezTo>
                <a:close/>
                <a:moveTo>
                  <a:pt x="18" y="23"/>
                </a:moveTo>
                <a:cubicBezTo>
                  <a:pt x="18" y="50"/>
                  <a:pt x="18" y="50"/>
                  <a:pt x="18" y="50"/>
                </a:cubicBezTo>
                <a:cubicBezTo>
                  <a:pt x="23" y="50"/>
                  <a:pt x="23" y="50"/>
                  <a:pt x="23" y="50"/>
                </a:cubicBezTo>
                <a:cubicBezTo>
                  <a:pt x="23" y="23"/>
                  <a:pt x="23" y="23"/>
                  <a:pt x="23" y="23"/>
                </a:cubicBezTo>
                <a:cubicBezTo>
                  <a:pt x="32" y="23"/>
                  <a:pt x="32" y="23"/>
                  <a:pt x="32" y="23"/>
                </a:cubicBezTo>
                <a:cubicBezTo>
                  <a:pt x="32" y="50"/>
                  <a:pt x="32" y="50"/>
                  <a:pt x="32" y="50"/>
                </a:cubicBezTo>
                <a:cubicBezTo>
                  <a:pt x="36" y="50"/>
                  <a:pt x="36" y="50"/>
                  <a:pt x="36" y="50"/>
                </a:cubicBezTo>
                <a:cubicBezTo>
                  <a:pt x="36" y="23"/>
                  <a:pt x="36" y="23"/>
                  <a:pt x="36" y="23"/>
                </a:cubicBezTo>
                <a:cubicBezTo>
                  <a:pt x="45" y="23"/>
                  <a:pt x="45" y="23"/>
                  <a:pt x="45" y="23"/>
                </a:cubicBezTo>
                <a:cubicBezTo>
                  <a:pt x="45" y="50"/>
                  <a:pt x="45" y="50"/>
                  <a:pt x="45" y="50"/>
                </a:cubicBezTo>
                <a:cubicBezTo>
                  <a:pt x="50" y="50"/>
                  <a:pt x="50" y="50"/>
                  <a:pt x="50" y="50"/>
                </a:cubicBezTo>
                <a:cubicBezTo>
                  <a:pt x="50" y="23"/>
                  <a:pt x="50" y="23"/>
                  <a:pt x="50" y="23"/>
                </a:cubicBezTo>
                <a:cubicBezTo>
                  <a:pt x="59" y="23"/>
                  <a:pt x="59" y="23"/>
                  <a:pt x="59" y="23"/>
                </a:cubicBezTo>
                <a:cubicBezTo>
                  <a:pt x="59" y="50"/>
                  <a:pt x="59" y="50"/>
                  <a:pt x="59" y="50"/>
                </a:cubicBezTo>
                <a:cubicBezTo>
                  <a:pt x="61" y="50"/>
                  <a:pt x="61" y="50"/>
                  <a:pt x="61" y="50"/>
                </a:cubicBezTo>
                <a:cubicBezTo>
                  <a:pt x="63" y="50"/>
                  <a:pt x="64" y="51"/>
                  <a:pt x="64" y="53"/>
                </a:cubicBezTo>
                <a:cubicBezTo>
                  <a:pt x="64" y="55"/>
                  <a:pt x="64" y="55"/>
                  <a:pt x="64" y="55"/>
                </a:cubicBezTo>
                <a:cubicBezTo>
                  <a:pt x="4" y="55"/>
                  <a:pt x="4" y="55"/>
                  <a:pt x="4" y="55"/>
                </a:cubicBezTo>
                <a:cubicBezTo>
                  <a:pt x="4" y="53"/>
                  <a:pt x="4" y="53"/>
                  <a:pt x="4" y="53"/>
                </a:cubicBezTo>
                <a:cubicBezTo>
                  <a:pt x="4" y="51"/>
                  <a:pt x="5" y="50"/>
                  <a:pt x="7" y="50"/>
                </a:cubicBezTo>
                <a:cubicBezTo>
                  <a:pt x="9" y="50"/>
                  <a:pt x="9" y="50"/>
                  <a:pt x="9" y="50"/>
                </a:cubicBezTo>
                <a:cubicBezTo>
                  <a:pt x="9" y="23"/>
                  <a:pt x="9" y="23"/>
                  <a:pt x="9" y="23"/>
                </a:cubicBezTo>
                <a:lnTo>
                  <a:pt x="18" y="23"/>
                </a:lnTo>
                <a:close/>
              </a:path>
            </a:pathLst>
          </a:custGeom>
          <a:solidFill>
            <a:srgbClr val="4B739C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AF358CF-D926-44F3-AD03-D26AFB73A81E}"/>
              </a:ext>
            </a:extLst>
          </p:cNvPr>
          <p:cNvSpPr txBox="1"/>
          <p:nvPr/>
        </p:nvSpPr>
        <p:spPr>
          <a:xfrm>
            <a:off x="461746" y="4401541"/>
            <a:ext cx="9217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4B739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4701679-94B2-4498-B3B5-4B30AA0735ED}"/>
              </a:ext>
            </a:extLst>
          </p:cNvPr>
          <p:cNvSpPr txBox="1"/>
          <p:nvPr/>
        </p:nvSpPr>
        <p:spPr>
          <a:xfrm>
            <a:off x="8906553" y="4363099"/>
            <a:ext cx="9217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4B739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银行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1038C73F-56F4-47BD-B23D-A71177FD51A6}"/>
              </a:ext>
            </a:extLst>
          </p:cNvPr>
          <p:cNvSpPr txBox="1"/>
          <p:nvPr/>
        </p:nvSpPr>
        <p:spPr>
          <a:xfrm>
            <a:off x="11270237" y="4217049"/>
            <a:ext cx="9217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4B739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商户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3E59043-1263-4B2D-8E00-2DBE53A54E01}"/>
              </a:ext>
            </a:extLst>
          </p:cNvPr>
          <p:cNvSpPr/>
          <p:nvPr/>
        </p:nvSpPr>
        <p:spPr>
          <a:xfrm>
            <a:off x="7566542" y="1822444"/>
            <a:ext cx="1147556" cy="4059855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A2CDA120-17E4-448E-AC19-E34C3EC34DDB}"/>
              </a:ext>
            </a:extLst>
          </p:cNvPr>
          <p:cNvSpPr txBox="1"/>
          <p:nvPr/>
        </p:nvSpPr>
        <p:spPr>
          <a:xfrm>
            <a:off x="7760099" y="2733136"/>
            <a:ext cx="77988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支付密码验证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B2A25EEE-977B-48A3-8010-706A17FB7B06}"/>
              </a:ext>
            </a:extLst>
          </p:cNvPr>
          <p:cNvSpPr txBox="1"/>
          <p:nvPr/>
        </p:nvSpPr>
        <p:spPr>
          <a:xfrm>
            <a:off x="7556814" y="3881099"/>
            <a:ext cx="114755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短信一次性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验证码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23A0C30-BA8B-4688-80F2-CDD1698C3EB3}"/>
              </a:ext>
            </a:extLst>
          </p:cNvPr>
          <p:cNvSpPr txBox="1"/>
          <p:nvPr/>
        </p:nvSpPr>
        <p:spPr>
          <a:xfrm>
            <a:off x="7556814" y="4978605"/>
            <a:ext cx="11475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VV2</a:t>
            </a: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4543FC5B-4868-4313-9439-CFDFD1D9ECD9}"/>
              </a:ext>
            </a:extLst>
          </p:cNvPr>
          <p:cNvSpPr/>
          <p:nvPr/>
        </p:nvSpPr>
        <p:spPr>
          <a:xfrm>
            <a:off x="1946629" y="6103674"/>
            <a:ext cx="2215037" cy="416239"/>
          </a:xfrm>
          <a:prstGeom prst="rect">
            <a:avLst/>
          </a:prstGeom>
          <a:solidFill>
            <a:srgbClr val="0D6D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4F2DD5E-1D14-4755-B947-36CEE7B7A3CB}"/>
              </a:ext>
            </a:extLst>
          </p:cNvPr>
          <p:cNvSpPr txBox="1"/>
          <p:nvPr/>
        </p:nvSpPr>
        <p:spPr>
          <a:xfrm>
            <a:off x="1946629" y="6164088"/>
            <a:ext cx="22150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样化的支付渠道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624B3D1C-358C-41DD-9121-13D7CE96AC01}"/>
              </a:ext>
            </a:extLst>
          </p:cNvPr>
          <p:cNvSpPr/>
          <p:nvPr/>
        </p:nvSpPr>
        <p:spPr>
          <a:xfrm>
            <a:off x="4528046" y="6088537"/>
            <a:ext cx="2215037" cy="416239"/>
          </a:xfrm>
          <a:prstGeom prst="rect">
            <a:avLst/>
          </a:prstGeom>
          <a:solidFill>
            <a:srgbClr val="0D6D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A33CF5A5-6023-4F73-9D9E-76297199880C}"/>
              </a:ext>
            </a:extLst>
          </p:cNvPr>
          <p:cNvSpPr txBox="1"/>
          <p:nvPr/>
        </p:nvSpPr>
        <p:spPr>
          <a:xfrm>
            <a:off x="4532968" y="6148374"/>
            <a:ext cx="22150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元化的支付介质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EB264C89-FC13-4471-834A-0495245797D9}"/>
              </a:ext>
            </a:extLst>
          </p:cNvPr>
          <p:cNvSpPr/>
          <p:nvPr/>
        </p:nvSpPr>
        <p:spPr>
          <a:xfrm>
            <a:off x="7052250" y="6083025"/>
            <a:ext cx="2215037" cy="416239"/>
          </a:xfrm>
          <a:prstGeom prst="rect">
            <a:avLst/>
          </a:prstGeom>
          <a:solidFill>
            <a:srgbClr val="0D6D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4E820372-2476-4415-91DB-5F1011D29F33}"/>
              </a:ext>
            </a:extLst>
          </p:cNvPr>
          <p:cNvSpPr txBox="1"/>
          <p:nvPr/>
        </p:nvSpPr>
        <p:spPr>
          <a:xfrm>
            <a:off x="7073624" y="6148618"/>
            <a:ext cx="21723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完善的支付安全机制</a:t>
            </a:r>
          </a:p>
        </p:txBody>
      </p:sp>
      <p:sp>
        <p:nvSpPr>
          <p:cNvPr id="32" name="右箭头 90">
            <a:extLst>
              <a:ext uri="{FF2B5EF4-FFF2-40B4-BE49-F238E27FC236}">
                <a16:creationId xmlns:a16="http://schemas.microsoft.com/office/drawing/2014/main" id="{01D125CD-B496-4A1D-A74E-C58F381F561D}"/>
              </a:ext>
            </a:extLst>
          </p:cNvPr>
          <p:cNvSpPr/>
          <p:nvPr/>
        </p:nvSpPr>
        <p:spPr>
          <a:xfrm>
            <a:off x="1236310" y="3960218"/>
            <a:ext cx="1080000" cy="173592"/>
          </a:xfrm>
          <a:prstGeom prst="rightArrow">
            <a:avLst/>
          </a:prstGeom>
          <a:gradFill flip="none" rotWithShape="1">
            <a:gsLst>
              <a:gs pos="0">
                <a:srgbClr val="55A6D9">
                  <a:tint val="66000"/>
                  <a:satMod val="160000"/>
                </a:srgbClr>
              </a:gs>
              <a:gs pos="50000">
                <a:srgbClr val="55A6D9">
                  <a:tint val="44500"/>
                  <a:satMod val="160000"/>
                </a:srgbClr>
              </a:gs>
              <a:gs pos="100000">
                <a:srgbClr val="55A6D9">
                  <a:tint val="23500"/>
                  <a:satMod val="16000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文本框 45">
            <a:extLst>
              <a:ext uri="{FF2B5EF4-FFF2-40B4-BE49-F238E27FC236}">
                <a16:creationId xmlns:a16="http://schemas.microsoft.com/office/drawing/2014/main" id="{A22A8535-A40C-4F69-9099-702EAAA3D60B}"/>
              </a:ext>
            </a:extLst>
          </p:cNvPr>
          <p:cNvSpPr txBox="1"/>
          <p:nvPr/>
        </p:nvSpPr>
        <p:spPr>
          <a:xfrm>
            <a:off x="1045880" y="3083907"/>
            <a:ext cx="14451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1200" b="1" kern="0" dirty="0">
                <a:solidFill>
                  <a:srgbClr val="4B739C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用户在购物过程中，可以选择多样化的支付介质，多元化的支付渠道消费</a:t>
            </a:r>
          </a:p>
        </p:txBody>
      </p:sp>
      <p:sp>
        <p:nvSpPr>
          <p:cNvPr id="34" name="右箭头 95">
            <a:extLst>
              <a:ext uri="{FF2B5EF4-FFF2-40B4-BE49-F238E27FC236}">
                <a16:creationId xmlns:a16="http://schemas.microsoft.com/office/drawing/2014/main" id="{EBD3F275-DC8A-4C01-A484-8E7A6ECCFE31}"/>
              </a:ext>
            </a:extLst>
          </p:cNvPr>
          <p:cNvSpPr/>
          <p:nvPr/>
        </p:nvSpPr>
        <p:spPr>
          <a:xfrm>
            <a:off x="9863352" y="4017181"/>
            <a:ext cx="990358" cy="214599"/>
          </a:xfrm>
          <a:prstGeom prst="rightArrow">
            <a:avLst/>
          </a:prstGeom>
          <a:gradFill flip="none" rotWithShape="1">
            <a:gsLst>
              <a:gs pos="0">
                <a:srgbClr val="55A6D9">
                  <a:tint val="66000"/>
                  <a:satMod val="160000"/>
                </a:srgbClr>
              </a:gs>
              <a:gs pos="50000">
                <a:srgbClr val="55A6D9">
                  <a:tint val="44500"/>
                  <a:satMod val="160000"/>
                </a:srgbClr>
              </a:gs>
              <a:gs pos="100000">
                <a:srgbClr val="55A6D9">
                  <a:tint val="23500"/>
                  <a:satMod val="160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0BC8B80B-D84B-4570-921D-31ABB479CAFA}"/>
              </a:ext>
            </a:extLst>
          </p:cNvPr>
          <p:cNvSpPr/>
          <p:nvPr/>
        </p:nvSpPr>
        <p:spPr>
          <a:xfrm>
            <a:off x="9391414" y="3078538"/>
            <a:ext cx="193423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200" b="1" kern="0" dirty="0">
                <a:solidFill>
                  <a:srgbClr val="4B739C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银行提供完善的支付安全体制，如果侦测到欺诈交易，将阻断交易，同时给客户发送信息提醒</a:t>
            </a: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2849794B-8676-44DE-9556-6C377A7FA2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46" y="3768736"/>
            <a:ext cx="632805" cy="632805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AFC84362-2E44-4BD9-9AD7-B601DDAFCC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7318" y="1928290"/>
            <a:ext cx="632474" cy="632474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75189B1D-D6AE-40EE-A193-789FEC81DE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7799" y="2844373"/>
            <a:ext cx="481295" cy="481295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03C9857D-D4E7-4256-92C2-993B345393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28067" y="3575176"/>
            <a:ext cx="480226" cy="480226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F31C6DCF-6490-499B-B14F-AF194E0A85A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86792" y="4395677"/>
            <a:ext cx="388540" cy="388540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17F18456-ECB8-48E5-B887-143E534463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46436" y="5122169"/>
            <a:ext cx="409416" cy="409416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93DE0D9A-75AE-4062-B7F9-76DF94246B0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42524" y="2090711"/>
            <a:ext cx="738725" cy="590980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05D18DB9-ACCA-43F8-B837-ADAB6DFD653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60033" y="3119536"/>
            <a:ext cx="498825" cy="498825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508E69D2-A477-49D6-AD7B-A352C289B797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375705" y="4084097"/>
            <a:ext cx="519720" cy="519720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1661E907-B6EC-4E59-B093-7935D5AFCE8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322663" y="4978085"/>
            <a:ext cx="558487" cy="473294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1E35A8C5-E4D2-4DD7-9E03-4731CCAC675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904989" y="2202784"/>
            <a:ext cx="477134" cy="477134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4F550320-16BE-4F2B-AFB2-FE8A896E4018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914717" y="3349291"/>
            <a:ext cx="477134" cy="477134"/>
          </a:xfrm>
          <a:prstGeom prst="rect">
            <a:avLst/>
          </a:prstGeom>
          <a:solidFill>
            <a:srgbClr val="4B739C"/>
          </a:solidFill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58CC01B2-A559-4569-9B4D-8420135E0702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915561" y="4623493"/>
            <a:ext cx="437378" cy="289654"/>
          </a:xfrm>
          <a:prstGeom prst="rect">
            <a:avLst/>
          </a:prstGeom>
          <a:solidFill>
            <a:srgbClr val="4B739C"/>
          </a:solidFill>
        </p:spPr>
      </p:pic>
      <p:sp>
        <p:nvSpPr>
          <p:cNvPr id="50" name="文本框 49">
            <a:extLst>
              <a:ext uri="{FF2B5EF4-FFF2-40B4-BE49-F238E27FC236}">
                <a16:creationId xmlns:a16="http://schemas.microsoft.com/office/drawing/2014/main" id="{EE7501E1-CB7B-4275-8C37-42C72DDABAFB}"/>
              </a:ext>
            </a:extLst>
          </p:cNvPr>
          <p:cNvSpPr txBox="1"/>
          <p:nvPr/>
        </p:nvSpPr>
        <p:spPr>
          <a:xfrm>
            <a:off x="527055" y="1042102"/>
            <a:ext cx="11137890" cy="707886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kern="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通过支付创新，打通线下线上，形成</a:t>
            </a:r>
            <a:r>
              <a:rPr lang="zh-CN" altLang="en-US" sz="2000" b="1" kern="0" dirty="0">
                <a:solidFill>
                  <a:schemeClr val="accent5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支付闭环</a:t>
            </a:r>
            <a:r>
              <a:rPr lang="zh-CN" altLang="en-US" b="1" kern="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从支付媒介、支付形态、支付渠道、支付安全等方面，全面提升</a:t>
            </a:r>
            <a:r>
              <a:rPr lang="zh-CN" altLang="en-US" sz="2000" b="1" kern="0" dirty="0">
                <a:solidFill>
                  <a:schemeClr val="accent5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支付体验</a:t>
            </a:r>
            <a:r>
              <a:rPr lang="zh-CN" altLang="en-US" b="1" kern="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结合移动互联网，使用户随时、随地、随心付。</a:t>
            </a:r>
          </a:p>
        </p:txBody>
      </p:sp>
    </p:spTree>
    <p:extLst>
      <p:ext uri="{BB962C8B-B14F-4D97-AF65-F5344CB8AC3E}">
        <p14:creationId xmlns:p14="http://schemas.microsoft.com/office/powerpoint/2010/main" val="18205987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812165" y="1292860"/>
            <a:ext cx="5168900" cy="557530"/>
          </a:xfrm>
          <a:prstGeom prst="rect">
            <a:avLst/>
          </a:prstGeom>
          <a:gradFill>
            <a:gsLst>
              <a:gs pos="0">
                <a:schemeClr val="accent2">
                  <a:alpha val="0"/>
                </a:schemeClr>
              </a:gs>
              <a:gs pos="100000">
                <a:schemeClr val="accent2">
                  <a:alpha val="10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1661795"/>
            <a:ext cx="12192000" cy="1698625"/>
          </a:xfrm>
          <a:prstGeom prst="rect">
            <a:avLst/>
          </a:prstGeom>
          <a:gradFill>
            <a:gsLst>
              <a:gs pos="0">
                <a:srgbClr val="07569F">
                  <a:alpha val="0"/>
                </a:srgbClr>
              </a:gs>
              <a:gs pos="100000">
                <a:srgbClr val="07569F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 userDrawn="1"/>
        </p:nvSpPr>
        <p:spPr>
          <a:xfrm>
            <a:off x="789940" y="347980"/>
            <a:ext cx="2011680" cy="11988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7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目录</a:t>
            </a:r>
          </a:p>
        </p:txBody>
      </p:sp>
      <p:sp>
        <p:nvSpPr>
          <p:cNvPr id="2" name="文本框 1"/>
          <p:cNvSpPr txBox="1"/>
          <p:nvPr userDrawn="1"/>
        </p:nvSpPr>
        <p:spPr>
          <a:xfrm>
            <a:off x="1854702" y="1292860"/>
            <a:ext cx="1276350" cy="16300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0" b="1" dirty="0">
                <a:solidFill>
                  <a:schemeClr val="bg1"/>
                </a:solidFill>
                <a:latin typeface="C C B F T Power Run Font" panose="02000503000000000000" charset="0"/>
                <a:ea typeface="Microsoft YaHei Bold" panose="020B0703020204020201" charset="-122"/>
                <a:cs typeface="C C B F T Power Run Font" panose="02000503000000000000" charset="0"/>
              </a:rPr>
              <a:t>01</a:t>
            </a:r>
          </a:p>
        </p:txBody>
      </p:sp>
      <p:sp>
        <p:nvSpPr>
          <p:cNvPr id="7" name="文本框 6"/>
          <p:cNvSpPr txBox="1"/>
          <p:nvPr userDrawn="1"/>
        </p:nvSpPr>
        <p:spPr>
          <a:xfrm>
            <a:off x="3667627" y="1292860"/>
            <a:ext cx="1662430" cy="16300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0" b="1" dirty="0">
                <a:solidFill>
                  <a:schemeClr val="bg1"/>
                </a:solidFill>
                <a:latin typeface="C C B F T Power Run Font" panose="02000503000000000000" charset="0"/>
                <a:ea typeface="Microsoft YaHei Bold" panose="020B0703020204020201" charset="-122"/>
                <a:cs typeface="C C B F T Power Run Font" panose="02000503000000000000" charset="0"/>
              </a:rPr>
              <a:t>02</a:t>
            </a:r>
          </a:p>
        </p:txBody>
      </p:sp>
      <p:sp>
        <p:nvSpPr>
          <p:cNvPr id="9" name="文本框 8"/>
          <p:cNvSpPr txBox="1"/>
          <p:nvPr userDrawn="1"/>
        </p:nvSpPr>
        <p:spPr>
          <a:xfrm>
            <a:off x="5866632" y="1292860"/>
            <a:ext cx="1671320" cy="16300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0" b="1">
                <a:solidFill>
                  <a:schemeClr val="bg1"/>
                </a:solidFill>
                <a:latin typeface="C C B F T Power Run Font" panose="02000503000000000000" charset="0"/>
                <a:ea typeface="Microsoft YaHei Bold" panose="020B0703020204020201" charset="-122"/>
                <a:cs typeface="C C B F T Power Run Font" panose="02000503000000000000" charset="0"/>
              </a:rPr>
              <a:t>03</a:t>
            </a: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074527" y="1292860"/>
            <a:ext cx="1653540" cy="16300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0" b="1">
                <a:solidFill>
                  <a:schemeClr val="bg1"/>
                </a:solidFill>
                <a:latin typeface="C C B F T Power Run Font" panose="02000503000000000000" charset="0"/>
                <a:ea typeface="Microsoft YaHei Bold" panose="020B0703020204020201" charset="-122"/>
                <a:cs typeface="C C B F T Power Run Font" panose="02000503000000000000" charset="0"/>
              </a:rPr>
              <a:t>04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1158094-C850-4354-9951-C11D99F11A9A}"/>
              </a:ext>
            </a:extLst>
          </p:cNvPr>
          <p:cNvSpPr txBox="1"/>
          <p:nvPr/>
        </p:nvSpPr>
        <p:spPr>
          <a:xfrm>
            <a:off x="2215878" y="3588678"/>
            <a:ext cx="553998" cy="337483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司及信用卡能力概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FECA4B7-4E09-4D13-A505-082E91B9DEF5}"/>
              </a:ext>
            </a:extLst>
          </p:cNvPr>
          <p:cNvSpPr txBox="1"/>
          <p:nvPr/>
        </p:nvSpPr>
        <p:spPr>
          <a:xfrm>
            <a:off x="4276856" y="3588678"/>
            <a:ext cx="553998" cy="293724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功能及技术架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2689C7B-522D-41EB-A914-A6C157F21AE5}"/>
              </a:ext>
            </a:extLst>
          </p:cNvPr>
          <p:cNvSpPr txBox="1"/>
          <p:nvPr/>
        </p:nvSpPr>
        <p:spPr>
          <a:xfrm>
            <a:off x="6511638" y="3729355"/>
            <a:ext cx="553998" cy="199701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优势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3F2AA87-1525-4FA2-B4D4-1DB472809992}"/>
              </a:ext>
            </a:extLst>
          </p:cNvPr>
          <p:cNvSpPr txBox="1"/>
          <p:nvPr/>
        </p:nvSpPr>
        <p:spPr>
          <a:xfrm>
            <a:off x="8681883" y="3722452"/>
            <a:ext cx="553998" cy="264194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领先实践</a:t>
            </a:r>
          </a:p>
        </p:txBody>
      </p:sp>
    </p:spTree>
    <p:extLst>
      <p:ext uri="{BB962C8B-B14F-4D97-AF65-F5344CB8AC3E}">
        <p14:creationId xmlns:p14="http://schemas.microsoft.com/office/powerpoint/2010/main" val="36066655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2211705"/>
            <a:ext cx="1654810" cy="1891665"/>
          </a:xfrm>
          <a:prstGeom prst="rect">
            <a:avLst/>
          </a:prstGeom>
          <a:gradFill>
            <a:gsLst>
              <a:gs pos="0">
                <a:schemeClr val="accent2">
                  <a:alpha val="0"/>
                </a:schemeClr>
              </a:gs>
              <a:gs pos="100000">
                <a:schemeClr val="accent2">
                  <a:alpha val="10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 userDrawn="1"/>
        </p:nvSpPr>
        <p:spPr>
          <a:xfrm>
            <a:off x="5435426" y="2603539"/>
            <a:ext cx="63401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4800" b="1" dirty="0">
                <a:latin typeface="微软雅黑" pitchFamily="34" charset="-122"/>
                <a:ea typeface="微软雅黑" pitchFamily="34" charset="-122"/>
              </a:rPr>
              <a:t>公司及信用卡能力概述</a:t>
            </a:r>
            <a:endParaRPr lang="en-US" altLang="zh-CN" sz="3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文本框 4"/>
          <p:cNvSpPr txBox="1"/>
          <p:nvPr/>
        </p:nvSpPr>
        <p:spPr>
          <a:xfrm>
            <a:off x="1654810" y="650768"/>
            <a:ext cx="3496470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0000" b="1" dirty="0">
                <a:solidFill>
                  <a:srgbClr val="07569F"/>
                </a:solidFill>
                <a:latin typeface="C C B F T Power Run Font" panose="02000503000000000000" charset="0"/>
                <a:ea typeface="Microsoft YaHei Bold" panose="020B0703020204020201" charset="-122"/>
                <a:cs typeface="C C B F T Power Run Font" panose="02000503000000000000" charset="0"/>
              </a:rPr>
              <a:t>01</a:t>
            </a:r>
          </a:p>
        </p:txBody>
      </p:sp>
    </p:spTree>
    <p:extLst>
      <p:ext uri="{BB962C8B-B14F-4D97-AF65-F5344CB8AC3E}">
        <p14:creationId xmlns:p14="http://schemas.microsoft.com/office/powerpoint/2010/main" val="22763948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2">
            <a:extLst>
              <a:ext uri="{FF2B5EF4-FFF2-40B4-BE49-F238E27FC236}">
                <a16:creationId xmlns:a16="http://schemas.microsoft.com/office/drawing/2014/main" id="{4C8734F4-CB63-B14B-8B9A-6BF447B14EE0}"/>
              </a:ext>
            </a:extLst>
          </p:cNvPr>
          <p:cNvSpPr txBox="1">
            <a:spLocks/>
          </p:cNvSpPr>
          <p:nvPr/>
        </p:nvSpPr>
        <p:spPr>
          <a:xfrm>
            <a:off x="670050" y="195198"/>
            <a:ext cx="7907213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5400" b="1" i="0">
                <a:solidFill>
                  <a:schemeClr val="bg1"/>
                </a:solidFill>
                <a:latin typeface="微软雅黑"/>
                <a:ea typeface="+mj-ea"/>
                <a:cs typeface="微软雅黑"/>
              </a:defRPr>
            </a:lvl1pPr>
          </a:lstStyle>
          <a:p>
            <a:pPr marL="12700">
              <a:spcBef>
                <a:spcPts val="100"/>
              </a:spcBef>
              <a:defRPr/>
            </a:pPr>
            <a:r>
              <a:rPr lang="zh-CN" altLang="en-US" sz="24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规模与资产质量始终处于行业领先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3F4E594-6292-4847-ADB8-7B248DA8AC74}"/>
              </a:ext>
            </a:extLst>
          </p:cNvPr>
          <p:cNvSpPr/>
          <p:nvPr/>
        </p:nvSpPr>
        <p:spPr>
          <a:xfrm>
            <a:off x="0" y="230505"/>
            <a:ext cx="992505" cy="749935"/>
          </a:xfrm>
          <a:prstGeom prst="rect">
            <a:avLst/>
          </a:prstGeom>
          <a:gradFill>
            <a:gsLst>
              <a:gs pos="0">
                <a:srgbClr val="07569F">
                  <a:alpha val="0"/>
                </a:srgbClr>
              </a:gs>
              <a:gs pos="100000">
                <a:srgbClr val="07569F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FFFBF4C-A970-42B1-85C4-26325FA13E39}"/>
              </a:ext>
            </a:extLst>
          </p:cNvPr>
          <p:cNvSpPr txBox="1"/>
          <p:nvPr/>
        </p:nvSpPr>
        <p:spPr>
          <a:xfrm>
            <a:off x="734060" y="283210"/>
            <a:ext cx="82509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建信金科公司简介</a:t>
            </a: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E79EA88D-B35F-4C41-84DA-45F758988C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454517" y="3666891"/>
            <a:ext cx="1855371" cy="1855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>
            <a:extLst>
              <a:ext uri="{FF2B5EF4-FFF2-40B4-BE49-F238E27FC236}">
                <a16:creationId xmlns:a16="http://schemas.microsoft.com/office/drawing/2014/main" id="{96E16A15-A2B3-45BB-A226-AB9A1641FD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206" y="3669200"/>
            <a:ext cx="1861515" cy="1861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84199A77-61FA-400E-AB8A-11394DF7753D}"/>
              </a:ext>
            </a:extLst>
          </p:cNvPr>
          <p:cNvSpPr/>
          <p:nvPr/>
        </p:nvSpPr>
        <p:spPr>
          <a:xfrm>
            <a:off x="2531086" y="3669200"/>
            <a:ext cx="1845388" cy="1859210"/>
          </a:xfrm>
          <a:prstGeom prst="rect">
            <a:avLst/>
          </a:prstGeom>
          <a:solidFill>
            <a:srgbClr val="4276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42">
              <a:solidFill>
                <a:srgbClr val="1B4A89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A1ADF10-0522-4E94-93C4-61CDE138002F}"/>
              </a:ext>
            </a:extLst>
          </p:cNvPr>
          <p:cNvSpPr/>
          <p:nvPr/>
        </p:nvSpPr>
        <p:spPr>
          <a:xfrm>
            <a:off x="4450269" y="1771650"/>
            <a:ext cx="1859978" cy="184768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42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5BC9E2C-68B8-47D1-A62B-DC9B3711D872}"/>
              </a:ext>
            </a:extLst>
          </p:cNvPr>
          <p:cNvSpPr/>
          <p:nvPr/>
        </p:nvSpPr>
        <p:spPr>
          <a:xfrm>
            <a:off x="609600" y="1771650"/>
            <a:ext cx="1845388" cy="185921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42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6" name="TextBox 39">
            <a:extLst>
              <a:ext uri="{FF2B5EF4-FFF2-40B4-BE49-F238E27FC236}">
                <a16:creationId xmlns:a16="http://schemas.microsoft.com/office/drawing/2014/main" id="{266B178D-34C2-4181-9CF0-F613E1473137}"/>
              </a:ext>
            </a:extLst>
          </p:cNvPr>
          <p:cNvSpPr txBox="1"/>
          <p:nvPr/>
        </p:nvSpPr>
        <p:spPr>
          <a:xfrm>
            <a:off x="846169" y="1995090"/>
            <a:ext cx="1323684" cy="387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35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企业愿景</a:t>
            </a:r>
            <a:endParaRPr lang="zh-CN" altLang="zh-CN" sz="1935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7" name="TextBox 40">
            <a:extLst>
              <a:ext uri="{FF2B5EF4-FFF2-40B4-BE49-F238E27FC236}">
                <a16:creationId xmlns:a16="http://schemas.microsoft.com/office/drawing/2014/main" id="{1CE36F38-3D55-487F-8688-C28F9642607E}"/>
              </a:ext>
            </a:extLst>
          </p:cNvPr>
          <p:cNvSpPr txBox="1"/>
          <p:nvPr/>
        </p:nvSpPr>
        <p:spPr>
          <a:xfrm>
            <a:off x="2729338" y="3859867"/>
            <a:ext cx="1680915" cy="387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35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企业价值观</a:t>
            </a:r>
            <a:endParaRPr lang="zh-CN" altLang="zh-CN" sz="1935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8" name="TextBox 41">
            <a:extLst>
              <a:ext uri="{FF2B5EF4-FFF2-40B4-BE49-F238E27FC236}">
                <a16:creationId xmlns:a16="http://schemas.microsoft.com/office/drawing/2014/main" id="{DB4B7439-EDBF-41C1-A4D2-447888A76110}"/>
              </a:ext>
            </a:extLst>
          </p:cNvPr>
          <p:cNvSpPr txBox="1"/>
          <p:nvPr/>
        </p:nvSpPr>
        <p:spPr>
          <a:xfrm>
            <a:off x="4658599" y="2070466"/>
            <a:ext cx="1323684" cy="387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35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企业使命</a:t>
            </a:r>
            <a:endParaRPr lang="zh-CN" altLang="zh-CN" sz="1935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CABB5B2-F149-440D-ACE9-43EF6E2F1113}"/>
              </a:ext>
            </a:extLst>
          </p:cNvPr>
          <p:cNvSpPr/>
          <p:nvPr/>
        </p:nvSpPr>
        <p:spPr>
          <a:xfrm>
            <a:off x="609601" y="2413096"/>
            <a:ext cx="1843544" cy="5553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935"/>
              </a:lnSpc>
            </a:pPr>
            <a:r>
              <a:rPr lang="zh-CN" altLang="en-US" sz="116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以金融科技引领银行转型的推动者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B95500C-4C92-4ED5-97F9-82515E7CF9BB}"/>
              </a:ext>
            </a:extLst>
          </p:cNvPr>
          <p:cNvSpPr/>
          <p:nvPr/>
        </p:nvSpPr>
        <p:spPr>
          <a:xfrm>
            <a:off x="2526940" y="4310645"/>
            <a:ext cx="1849534" cy="5553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935"/>
              </a:lnSpc>
            </a:pPr>
            <a:r>
              <a:rPr lang="zh-CN" altLang="en-US" sz="116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以金融科技赋能传统金融的实践者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2DDABDE9-605A-4FE6-93B5-1C1990425050}"/>
              </a:ext>
            </a:extLst>
          </p:cNvPr>
          <p:cNvSpPr/>
          <p:nvPr/>
        </p:nvSpPr>
        <p:spPr>
          <a:xfrm>
            <a:off x="4448427" y="2490345"/>
            <a:ext cx="1859978" cy="5553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935"/>
              </a:lnSpc>
            </a:pPr>
            <a:r>
              <a:rPr lang="zh-CN" altLang="en-US" sz="116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以金融科技整合集团自愿的链接者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3D95C82-7E05-4442-8710-507F635A6C9A}"/>
              </a:ext>
            </a:extLst>
          </p:cNvPr>
          <p:cNvSpPr txBox="1"/>
          <p:nvPr/>
        </p:nvSpPr>
        <p:spPr>
          <a:xfrm>
            <a:off x="6664317" y="1675767"/>
            <a:ext cx="49530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信金融科技有限责任公司是中国建设银行的金融科技子公司，传承三十年的科研力量积淀，公司以“新金融”战略为发展蓝图，以“新一代”系统为发展核心，运用人工智能、区块链、云计算、大数据、量子计算等前沿技术，在基础技术、行业应用、咨询顾问、数字化运营等领域构建成熟、系统的金融科技核心能力，同时，公司积极拓展新场景，构建新生态，将金融科技能力成功运用于智慧金融、智慧政务、智慧出行、监管科技、乡村振兴等领域。公司将持续致力于成为“新金融”体系的科技推动者和生态连接者，助力中国建设银行集团数字化转型，赋能“数字中国”建设，让金融科技尽其所能，让社会更美好。</a:t>
            </a:r>
          </a:p>
          <a:p>
            <a:endParaRPr lang="zh-CN" altLang="en-US" dirty="0"/>
          </a:p>
        </p:txBody>
      </p:sp>
      <p:sp>
        <p:nvSpPr>
          <p:cNvPr id="24" name="文本框 122">
            <a:extLst>
              <a:ext uri="{FF2B5EF4-FFF2-40B4-BE49-F238E27FC236}">
                <a16:creationId xmlns:a16="http://schemas.microsoft.com/office/drawing/2014/main" id="{0A344CDF-91F5-4871-878A-8122956EB9D5}"/>
              </a:ext>
            </a:extLst>
          </p:cNvPr>
          <p:cNvSpPr txBox="1"/>
          <p:nvPr/>
        </p:nvSpPr>
        <p:spPr>
          <a:xfrm>
            <a:off x="6664317" y="1158240"/>
            <a:ext cx="36043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C488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简介：</a:t>
            </a:r>
            <a:endParaRPr lang="en-US" sz="2000" b="1" dirty="0">
              <a:solidFill>
                <a:srgbClr val="1C488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3283" y="1768791"/>
            <a:ext cx="1847850" cy="1857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07220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2">
            <a:extLst>
              <a:ext uri="{FF2B5EF4-FFF2-40B4-BE49-F238E27FC236}">
                <a16:creationId xmlns:a16="http://schemas.microsoft.com/office/drawing/2014/main" id="{4C8734F4-CB63-B14B-8B9A-6BF447B14EE0}"/>
              </a:ext>
            </a:extLst>
          </p:cNvPr>
          <p:cNvSpPr txBox="1">
            <a:spLocks/>
          </p:cNvSpPr>
          <p:nvPr/>
        </p:nvSpPr>
        <p:spPr>
          <a:xfrm>
            <a:off x="670050" y="195198"/>
            <a:ext cx="7907213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5400" b="1" i="0">
                <a:solidFill>
                  <a:schemeClr val="bg1"/>
                </a:solidFill>
                <a:latin typeface="微软雅黑"/>
                <a:ea typeface="+mj-ea"/>
                <a:cs typeface="微软雅黑"/>
              </a:defRPr>
            </a:lvl1pPr>
          </a:lstStyle>
          <a:p>
            <a:pPr marL="12700">
              <a:spcBef>
                <a:spcPts val="100"/>
              </a:spcBef>
              <a:defRPr/>
            </a:pPr>
            <a:r>
              <a:rPr lang="zh-CN" altLang="en-US" sz="24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规模与资产质量始终处于行业领先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3F4E594-6292-4847-ADB8-7B248DA8AC74}"/>
              </a:ext>
            </a:extLst>
          </p:cNvPr>
          <p:cNvSpPr/>
          <p:nvPr/>
        </p:nvSpPr>
        <p:spPr>
          <a:xfrm>
            <a:off x="0" y="230505"/>
            <a:ext cx="992505" cy="749935"/>
          </a:xfrm>
          <a:prstGeom prst="rect">
            <a:avLst/>
          </a:prstGeom>
          <a:gradFill>
            <a:gsLst>
              <a:gs pos="0">
                <a:srgbClr val="07569F">
                  <a:alpha val="0"/>
                </a:srgbClr>
              </a:gs>
              <a:gs pos="100000">
                <a:srgbClr val="07569F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FFFBF4C-A970-42B1-85C4-26325FA13E39}"/>
              </a:ext>
            </a:extLst>
          </p:cNvPr>
          <p:cNvSpPr txBox="1"/>
          <p:nvPr/>
        </p:nvSpPr>
        <p:spPr>
          <a:xfrm>
            <a:off x="734060" y="283210"/>
            <a:ext cx="100558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金科是银行信用卡业务系统转型路上的领跑者</a:t>
            </a:r>
          </a:p>
        </p:txBody>
      </p:sp>
      <p:sp>
        <p:nvSpPr>
          <p:cNvPr id="86" name="Freeform 42"/>
          <p:cNvSpPr>
            <a:spLocks/>
          </p:cNvSpPr>
          <p:nvPr/>
        </p:nvSpPr>
        <p:spPr bwMode="auto">
          <a:xfrm>
            <a:off x="1317329" y="1615741"/>
            <a:ext cx="3889938" cy="670437"/>
          </a:xfrm>
          <a:custGeom>
            <a:avLst/>
            <a:gdLst>
              <a:gd name="T0" fmla="*/ 0 w 4673"/>
              <a:gd name="T1" fmla="*/ 739775 h 1547"/>
              <a:gd name="T2" fmla="*/ 0 w 4673"/>
              <a:gd name="T3" fmla="*/ 0 h 1547"/>
              <a:gd name="T4" fmla="*/ 3246437 w 4673"/>
              <a:gd name="T5" fmla="*/ 0 h 154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73" h="1547">
                <a:moveTo>
                  <a:pt x="0" y="1547"/>
                </a:moveTo>
                <a:lnTo>
                  <a:pt x="0" y="0"/>
                </a:lnTo>
                <a:lnTo>
                  <a:pt x="4673" y="0"/>
                </a:lnTo>
              </a:path>
            </a:pathLst>
          </a:custGeom>
          <a:noFill/>
          <a:ln w="9" cap="flat" cmpd="sng">
            <a:solidFill>
              <a:srgbClr val="7F7F7F"/>
            </a:solidFill>
            <a:prstDash val="dash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779" tIns="41389" rIns="82779" bIns="41389"/>
          <a:lstStyle/>
          <a:p>
            <a:pPr>
              <a:defRPr/>
            </a:pPr>
            <a:endParaRPr lang="zh-CN" altLang="en-US" sz="24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Freeform 42"/>
          <p:cNvSpPr>
            <a:spLocks/>
          </p:cNvSpPr>
          <p:nvPr/>
        </p:nvSpPr>
        <p:spPr bwMode="auto">
          <a:xfrm flipH="1">
            <a:off x="7132320" y="1615741"/>
            <a:ext cx="3781922" cy="670437"/>
          </a:xfrm>
          <a:custGeom>
            <a:avLst/>
            <a:gdLst>
              <a:gd name="T0" fmla="*/ 0 w 4673"/>
              <a:gd name="T1" fmla="*/ 739775 h 1547"/>
              <a:gd name="T2" fmla="*/ 0 w 4673"/>
              <a:gd name="T3" fmla="*/ 0 h 1547"/>
              <a:gd name="T4" fmla="*/ 3246438 w 4673"/>
              <a:gd name="T5" fmla="*/ 0 h 154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73" h="1547">
                <a:moveTo>
                  <a:pt x="0" y="1547"/>
                </a:moveTo>
                <a:lnTo>
                  <a:pt x="0" y="0"/>
                </a:lnTo>
                <a:lnTo>
                  <a:pt x="4673" y="0"/>
                </a:lnTo>
              </a:path>
            </a:pathLst>
          </a:custGeom>
          <a:noFill/>
          <a:ln w="9" cap="flat" cmpd="sng">
            <a:solidFill>
              <a:srgbClr val="7F7F7F"/>
            </a:solidFill>
            <a:prstDash val="dash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779" tIns="41389" rIns="82779" bIns="41389"/>
          <a:lstStyle/>
          <a:p>
            <a:pPr>
              <a:defRPr/>
            </a:pPr>
            <a:endParaRPr lang="zh-CN" altLang="en-US" sz="24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Freeform 42"/>
          <p:cNvSpPr>
            <a:spLocks/>
          </p:cNvSpPr>
          <p:nvPr/>
        </p:nvSpPr>
        <p:spPr bwMode="auto">
          <a:xfrm flipV="1">
            <a:off x="1317329" y="5249684"/>
            <a:ext cx="3889938" cy="920462"/>
          </a:xfrm>
          <a:custGeom>
            <a:avLst/>
            <a:gdLst>
              <a:gd name="T0" fmla="*/ 0 w 4673"/>
              <a:gd name="T1" fmla="*/ 738187 h 1547"/>
              <a:gd name="T2" fmla="*/ 0 w 4673"/>
              <a:gd name="T3" fmla="*/ 0 h 1547"/>
              <a:gd name="T4" fmla="*/ 3246437 w 4673"/>
              <a:gd name="T5" fmla="*/ 0 h 154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73" h="1547">
                <a:moveTo>
                  <a:pt x="0" y="1547"/>
                </a:moveTo>
                <a:lnTo>
                  <a:pt x="0" y="0"/>
                </a:lnTo>
                <a:lnTo>
                  <a:pt x="4673" y="0"/>
                </a:lnTo>
              </a:path>
            </a:pathLst>
          </a:custGeom>
          <a:noFill/>
          <a:ln w="9" cap="flat" cmpd="sng">
            <a:solidFill>
              <a:srgbClr val="7F7F7F"/>
            </a:solidFill>
            <a:prstDash val="dash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779" tIns="41389" rIns="82779" bIns="41389"/>
          <a:lstStyle/>
          <a:p>
            <a:pPr>
              <a:defRPr/>
            </a:pPr>
            <a:endParaRPr lang="zh-CN" altLang="en-US" sz="24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Freeform 42"/>
          <p:cNvSpPr>
            <a:spLocks/>
          </p:cNvSpPr>
          <p:nvPr/>
        </p:nvSpPr>
        <p:spPr bwMode="auto">
          <a:xfrm flipH="1" flipV="1">
            <a:off x="7132320" y="5249685"/>
            <a:ext cx="3781922" cy="920461"/>
          </a:xfrm>
          <a:custGeom>
            <a:avLst/>
            <a:gdLst>
              <a:gd name="T0" fmla="*/ 0 w 4673"/>
              <a:gd name="T1" fmla="*/ 738187 h 1547"/>
              <a:gd name="T2" fmla="*/ 0 w 4673"/>
              <a:gd name="T3" fmla="*/ 0 h 1547"/>
              <a:gd name="T4" fmla="*/ 3246438 w 4673"/>
              <a:gd name="T5" fmla="*/ 0 h 154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73" h="1547">
                <a:moveTo>
                  <a:pt x="0" y="1547"/>
                </a:moveTo>
                <a:lnTo>
                  <a:pt x="0" y="0"/>
                </a:lnTo>
                <a:lnTo>
                  <a:pt x="4673" y="0"/>
                </a:lnTo>
              </a:path>
            </a:pathLst>
          </a:custGeom>
          <a:noFill/>
          <a:ln w="9" cap="flat" cmpd="sng">
            <a:solidFill>
              <a:srgbClr val="7F7F7F"/>
            </a:solidFill>
            <a:prstDash val="dash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779" tIns="41389" rIns="82779" bIns="41389"/>
          <a:lstStyle/>
          <a:p>
            <a:pPr>
              <a:defRPr/>
            </a:pPr>
            <a:endParaRPr lang="zh-CN" altLang="en-US" sz="24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矩形 32"/>
          <p:cNvSpPr>
            <a:spLocks noChangeArrowheads="1"/>
          </p:cNvSpPr>
          <p:nvPr/>
        </p:nvSpPr>
        <p:spPr bwMode="auto">
          <a:xfrm>
            <a:off x="0" y="3254350"/>
            <a:ext cx="12192000" cy="1043060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>
            <a:noFill/>
          </a:ln>
        </p:spPr>
        <p:txBody>
          <a:bodyPr lIns="82779" tIns="41389" rIns="82779" bIns="41389"/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itchFamily="34" charset="-122"/>
            </a:endParaRPr>
          </a:p>
        </p:txBody>
      </p:sp>
      <p:sp>
        <p:nvSpPr>
          <p:cNvPr id="91" name="TextBox 33"/>
          <p:cNvSpPr txBox="1">
            <a:spLocks noChangeArrowheads="1"/>
          </p:cNvSpPr>
          <p:nvPr/>
        </p:nvSpPr>
        <p:spPr bwMode="auto">
          <a:xfrm>
            <a:off x="0" y="3550722"/>
            <a:ext cx="12192000" cy="494020"/>
          </a:xfrm>
          <a:prstGeom prst="rect">
            <a:avLst/>
          </a:prstGeom>
          <a:noFill/>
          <a:ln>
            <a:noFill/>
          </a:ln>
        </p:spPr>
        <p:txBody>
          <a:bodyPr wrap="square" lIns="82779" tIns="41389" rIns="82779" bIns="4138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2667" b="1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</a:rPr>
              <a:t>信用卡领域能力</a:t>
            </a:r>
          </a:p>
        </p:txBody>
      </p:sp>
      <p:grpSp>
        <p:nvGrpSpPr>
          <p:cNvPr id="92" name="组合 34"/>
          <p:cNvGrpSpPr>
            <a:grpSpLocks/>
          </p:cNvGrpSpPr>
          <p:nvPr/>
        </p:nvGrpSpPr>
        <p:grpSpPr bwMode="auto">
          <a:xfrm>
            <a:off x="752379" y="2471695"/>
            <a:ext cx="1044569" cy="1047377"/>
            <a:chOff x="0" y="0"/>
            <a:chExt cx="1154113" cy="1155699"/>
          </a:xfrm>
          <a:solidFill>
            <a:sysClr val="window" lastClr="FFFFFF">
              <a:lumMod val="65000"/>
            </a:sysClr>
          </a:solidFill>
        </p:grpSpPr>
        <p:sp>
          <p:nvSpPr>
            <p:cNvPr id="93" name="Oval 30"/>
            <p:cNvSpPr>
              <a:spLocks noChangeArrowheads="1"/>
            </p:cNvSpPr>
            <p:nvPr/>
          </p:nvSpPr>
          <p:spPr bwMode="auto">
            <a:xfrm>
              <a:off x="0" y="0"/>
              <a:ext cx="1154113" cy="1155699"/>
            </a:xfrm>
            <a:prstGeom prst="ellipse">
              <a:avLst/>
            </a:prstGeom>
            <a:solidFill>
              <a:srgbClr val="4276AA"/>
            </a:solidFill>
            <a:ln w="63500">
              <a:solidFill>
                <a:sysClr val="window" lastClr="FFFFFF"/>
              </a:solidFill>
              <a:round/>
              <a:headEnd/>
              <a:tailEnd/>
            </a:ln>
            <a:effectLst>
              <a:outerShdw blurRad="1016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itchFamily="34" charset="0"/>
                  <a:ea typeface="仿宋_GB2312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itchFamily="34" charset="-122"/>
              </a:endParaRPr>
            </a:p>
          </p:txBody>
        </p:sp>
        <p:sp>
          <p:nvSpPr>
            <p:cNvPr id="94" name="Freeform 34"/>
            <p:cNvSpPr>
              <a:spLocks noEditPoints="1"/>
            </p:cNvSpPr>
            <p:nvPr/>
          </p:nvSpPr>
          <p:spPr bwMode="auto">
            <a:xfrm>
              <a:off x="266700" y="128587"/>
              <a:ext cx="638175" cy="868362"/>
            </a:xfrm>
            <a:custGeom>
              <a:avLst/>
              <a:gdLst>
                <a:gd name="T0" fmla="*/ 128715 w 709"/>
                <a:gd name="T1" fmla="*/ 322149 h 965"/>
                <a:gd name="T2" fmla="*/ 196223 w 709"/>
                <a:gd name="T3" fmla="*/ 480524 h 965"/>
                <a:gd name="T4" fmla="*/ 251130 w 709"/>
                <a:gd name="T5" fmla="*/ 607403 h 965"/>
                <a:gd name="T6" fmla="*/ 374444 w 709"/>
                <a:gd name="T7" fmla="*/ 611003 h 965"/>
                <a:gd name="T8" fmla="*/ 401447 w 709"/>
                <a:gd name="T9" fmla="*/ 560611 h 965"/>
                <a:gd name="T10" fmla="*/ 469855 w 709"/>
                <a:gd name="T11" fmla="*/ 432831 h 965"/>
                <a:gd name="T12" fmla="*/ 319538 w 709"/>
                <a:gd name="T13" fmla="*/ 132279 h 965"/>
                <a:gd name="T14" fmla="*/ 264631 w 709"/>
                <a:gd name="T15" fmla="*/ 650597 h 965"/>
                <a:gd name="T16" fmla="*/ 201624 w 709"/>
                <a:gd name="T17" fmla="*/ 578608 h 965"/>
                <a:gd name="T18" fmla="*/ 135916 w 709"/>
                <a:gd name="T19" fmla="*/ 455328 h 965"/>
                <a:gd name="T20" fmla="*/ 319538 w 709"/>
                <a:gd name="T21" fmla="*/ 91785 h 965"/>
                <a:gd name="T22" fmla="*/ 503159 w 709"/>
                <a:gd name="T23" fmla="*/ 455328 h 965"/>
                <a:gd name="T24" fmla="*/ 436551 w 709"/>
                <a:gd name="T25" fmla="*/ 578608 h 965"/>
                <a:gd name="T26" fmla="*/ 374444 w 709"/>
                <a:gd name="T27" fmla="*/ 650597 h 965"/>
                <a:gd name="T28" fmla="*/ 228627 w 709"/>
                <a:gd name="T29" fmla="*/ 778376 h 965"/>
                <a:gd name="T30" fmla="*/ 383445 w 709"/>
                <a:gd name="T31" fmla="*/ 807172 h 965"/>
                <a:gd name="T32" fmla="*/ 383445 w 709"/>
                <a:gd name="T33" fmla="*/ 748681 h 965"/>
                <a:gd name="T34" fmla="*/ 246629 w 709"/>
                <a:gd name="T35" fmla="*/ 796373 h 965"/>
                <a:gd name="T36" fmla="*/ 395146 w 709"/>
                <a:gd name="T37" fmla="*/ 796373 h 965"/>
                <a:gd name="T38" fmla="*/ 413149 w 709"/>
                <a:gd name="T39" fmla="*/ 778376 h 965"/>
                <a:gd name="T40" fmla="*/ 228627 w 709"/>
                <a:gd name="T41" fmla="*/ 685691 h 965"/>
                <a:gd name="T42" fmla="*/ 413149 w 709"/>
                <a:gd name="T43" fmla="*/ 778376 h 965"/>
                <a:gd name="T44" fmla="*/ 411348 w 709"/>
                <a:gd name="T45" fmla="*/ 362642 h 965"/>
                <a:gd name="T46" fmla="*/ 349241 w 709"/>
                <a:gd name="T47" fmla="*/ 424733 h 965"/>
                <a:gd name="T48" fmla="*/ 288934 w 709"/>
                <a:gd name="T49" fmla="*/ 424733 h 965"/>
                <a:gd name="T50" fmla="*/ 226827 w 709"/>
                <a:gd name="T51" fmla="*/ 362642 h 965"/>
                <a:gd name="T52" fmla="*/ 226827 w 709"/>
                <a:gd name="T53" fmla="*/ 302352 h 965"/>
                <a:gd name="T54" fmla="*/ 288934 w 709"/>
                <a:gd name="T55" fmla="*/ 239362 h 965"/>
                <a:gd name="T56" fmla="*/ 349241 w 709"/>
                <a:gd name="T57" fmla="*/ 239362 h 965"/>
                <a:gd name="T58" fmla="*/ 411348 w 709"/>
                <a:gd name="T59" fmla="*/ 302352 h 965"/>
                <a:gd name="T60" fmla="*/ 612972 w 709"/>
                <a:gd name="T61" fmla="*/ 293353 h 965"/>
                <a:gd name="T62" fmla="*/ 580568 w 709"/>
                <a:gd name="T63" fmla="*/ 322149 h 965"/>
                <a:gd name="T64" fmla="*/ 612972 w 709"/>
                <a:gd name="T65" fmla="*/ 341046 h 965"/>
                <a:gd name="T66" fmla="*/ 612972 w 709"/>
                <a:gd name="T67" fmla="*/ 293353 h 965"/>
                <a:gd name="T68" fmla="*/ 542764 w 709"/>
                <a:gd name="T69" fmla="*/ 127780 h 965"/>
                <a:gd name="T70" fmla="*/ 509460 w 709"/>
                <a:gd name="T71" fmla="*/ 94485 h 965"/>
                <a:gd name="T72" fmla="*/ 518461 w 709"/>
                <a:gd name="T73" fmla="*/ 152976 h 965"/>
                <a:gd name="T74" fmla="*/ 342040 w 709"/>
                <a:gd name="T75" fmla="*/ 61190 h 965"/>
                <a:gd name="T76" fmla="*/ 318637 w 709"/>
                <a:gd name="T77" fmla="*/ 0 h 965"/>
                <a:gd name="T78" fmla="*/ 294335 w 709"/>
                <a:gd name="T79" fmla="*/ 61190 h 965"/>
                <a:gd name="T80" fmla="*/ 117014 w 709"/>
                <a:gd name="T81" fmla="*/ 155675 h 965"/>
                <a:gd name="T82" fmla="*/ 127815 w 709"/>
                <a:gd name="T83" fmla="*/ 98084 h 965"/>
                <a:gd name="T84" fmla="*/ 93611 w 709"/>
                <a:gd name="T85" fmla="*/ 132279 h 965"/>
                <a:gd name="T86" fmla="*/ 57607 w 709"/>
                <a:gd name="T87" fmla="*/ 322149 h 965"/>
                <a:gd name="T88" fmla="*/ 25203 w 709"/>
                <a:gd name="T89" fmla="*/ 293353 h 965"/>
                <a:gd name="T90" fmla="*/ 25203 w 709"/>
                <a:gd name="T91" fmla="*/ 341046 h 965"/>
                <a:gd name="T92" fmla="*/ 57607 w 709"/>
                <a:gd name="T93" fmla="*/ 322149 h 96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709" h="965">
                  <a:moveTo>
                    <a:pt x="355" y="147"/>
                  </a:moveTo>
                  <a:cubicBezTo>
                    <a:pt x="238" y="147"/>
                    <a:pt x="143" y="241"/>
                    <a:pt x="143" y="358"/>
                  </a:cubicBezTo>
                  <a:cubicBezTo>
                    <a:pt x="143" y="414"/>
                    <a:pt x="187" y="481"/>
                    <a:pt x="188" y="481"/>
                  </a:cubicBezTo>
                  <a:cubicBezTo>
                    <a:pt x="197" y="496"/>
                    <a:pt x="210" y="519"/>
                    <a:pt x="218" y="534"/>
                  </a:cubicBezTo>
                  <a:lnTo>
                    <a:pt x="264" y="623"/>
                  </a:lnTo>
                  <a:cubicBezTo>
                    <a:pt x="272" y="639"/>
                    <a:pt x="279" y="662"/>
                    <a:pt x="279" y="675"/>
                  </a:cubicBezTo>
                  <a:cubicBezTo>
                    <a:pt x="279" y="675"/>
                    <a:pt x="284" y="679"/>
                    <a:pt x="294" y="679"/>
                  </a:cubicBezTo>
                  <a:lnTo>
                    <a:pt x="416" y="679"/>
                  </a:lnTo>
                  <a:cubicBezTo>
                    <a:pt x="425" y="679"/>
                    <a:pt x="430" y="675"/>
                    <a:pt x="431" y="674"/>
                  </a:cubicBezTo>
                  <a:cubicBezTo>
                    <a:pt x="430" y="662"/>
                    <a:pt x="437" y="639"/>
                    <a:pt x="446" y="623"/>
                  </a:cubicBezTo>
                  <a:lnTo>
                    <a:pt x="491" y="534"/>
                  </a:lnTo>
                  <a:cubicBezTo>
                    <a:pt x="499" y="519"/>
                    <a:pt x="513" y="495"/>
                    <a:pt x="522" y="481"/>
                  </a:cubicBezTo>
                  <a:cubicBezTo>
                    <a:pt x="537" y="458"/>
                    <a:pt x="566" y="402"/>
                    <a:pt x="566" y="358"/>
                  </a:cubicBezTo>
                  <a:cubicBezTo>
                    <a:pt x="566" y="241"/>
                    <a:pt x="471" y="147"/>
                    <a:pt x="355" y="147"/>
                  </a:cubicBezTo>
                  <a:close/>
                  <a:moveTo>
                    <a:pt x="416" y="723"/>
                  </a:moveTo>
                  <a:lnTo>
                    <a:pt x="294" y="723"/>
                  </a:lnTo>
                  <a:cubicBezTo>
                    <a:pt x="261" y="723"/>
                    <a:pt x="235" y="702"/>
                    <a:pt x="235" y="675"/>
                  </a:cubicBezTo>
                  <a:cubicBezTo>
                    <a:pt x="235" y="671"/>
                    <a:pt x="231" y="656"/>
                    <a:pt x="224" y="643"/>
                  </a:cubicBezTo>
                  <a:lnTo>
                    <a:pt x="179" y="554"/>
                  </a:lnTo>
                  <a:cubicBezTo>
                    <a:pt x="172" y="540"/>
                    <a:pt x="159" y="519"/>
                    <a:pt x="151" y="506"/>
                  </a:cubicBezTo>
                  <a:cubicBezTo>
                    <a:pt x="145" y="498"/>
                    <a:pt x="99" y="425"/>
                    <a:pt x="99" y="358"/>
                  </a:cubicBezTo>
                  <a:cubicBezTo>
                    <a:pt x="99" y="217"/>
                    <a:pt x="214" y="102"/>
                    <a:pt x="355" y="102"/>
                  </a:cubicBezTo>
                  <a:cubicBezTo>
                    <a:pt x="495" y="102"/>
                    <a:pt x="610" y="217"/>
                    <a:pt x="610" y="358"/>
                  </a:cubicBezTo>
                  <a:cubicBezTo>
                    <a:pt x="610" y="425"/>
                    <a:pt x="564" y="498"/>
                    <a:pt x="559" y="506"/>
                  </a:cubicBezTo>
                  <a:cubicBezTo>
                    <a:pt x="550" y="518"/>
                    <a:pt x="537" y="541"/>
                    <a:pt x="530" y="554"/>
                  </a:cubicBezTo>
                  <a:lnTo>
                    <a:pt x="485" y="643"/>
                  </a:lnTo>
                  <a:cubicBezTo>
                    <a:pt x="478" y="656"/>
                    <a:pt x="475" y="671"/>
                    <a:pt x="475" y="675"/>
                  </a:cubicBezTo>
                  <a:cubicBezTo>
                    <a:pt x="475" y="702"/>
                    <a:pt x="449" y="723"/>
                    <a:pt x="416" y="723"/>
                  </a:cubicBezTo>
                  <a:close/>
                  <a:moveTo>
                    <a:pt x="287" y="832"/>
                  </a:moveTo>
                  <a:cubicBezTo>
                    <a:pt x="269" y="832"/>
                    <a:pt x="254" y="846"/>
                    <a:pt x="254" y="865"/>
                  </a:cubicBezTo>
                  <a:cubicBezTo>
                    <a:pt x="254" y="883"/>
                    <a:pt x="269" y="897"/>
                    <a:pt x="287" y="897"/>
                  </a:cubicBezTo>
                  <a:lnTo>
                    <a:pt x="426" y="897"/>
                  </a:lnTo>
                  <a:cubicBezTo>
                    <a:pt x="444" y="897"/>
                    <a:pt x="459" y="883"/>
                    <a:pt x="459" y="865"/>
                  </a:cubicBezTo>
                  <a:cubicBezTo>
                    <a:pt x="459" y="846"/>
                    <a:pt x="444" y="832"/>
                    <a:pt x="426" y="832"/>
                  </a:cubicBezTo>
                  <a:lnTo>
                    <a:pt x="287" y="832"/>
                  </a:lnTo>
                  <a:close/>
                  <a:moveTo>
                    <a:pt x="274" y="885"/>
                  </a:moveTo>
                  <a:cubicBezTo>
                    <a:pt x="276" y="929"/>
                    <a:pt x="312" y="965"/>
                    <a:pt x="356" y="965"/>
                  </a:cubicBezTo>
                  <a:cubicBezTo>
                    <a:pt x="401" y="965"/>
                    <a:pt x="437" y="929"/>
                    <a:pt x="439" y="885"/>
                  </a:cubicBezTo>
                  <a:lnTo>
                    <a:pt x="274" y="885"/>
                  </a:lnTo>
                  <a:close/>
                  <a:moveTo>
                    <a:pt x="459" y="865"/>
                  </a:moveTo>
                  <a:lnTo>
                    <a:pt x="254" y="865"/>
                  </a:lnTo>
                  <a:lnTo>
                    <a:pt x="254" y="762"/>
                  </a:lnTo>
                  <a:lnTo>
                    <a:pt x="459" y="762"/>
                  </a:lnTo>
                  <a:lnTo>
                    <a:pt x="459" y="865"/>
                  </a:lnTo>
                  <a:close/>
                  <a:moveTo>
                    <a:pt x="491" y="369"/>
                  </a:moveTo>
                  <a:cubicBezTo>
                    <a:pt x="491" y="388"/>
                    <a:pt x="476" y="403"/>
                    <a:pt x="457" y="403"/>
                  </a:cubicBezTo>
                  <a:lnTo>
                    <a:pt x="388" y="403"/>
                  </a:lnTo>
                  <a:lnTo>
                    <a:pt x="388" y="472"/>
                  </a:lnTo>
                  <a:cubicBezTo>
                    <a:pt x="388" y="491"/>
                    <a:pt x="373" y="506"/>
                    <a:pt x="355" y="506"/>
                  </a:cubicBezTo>
                  <a:cubicBezTo>
                    <a:pt x="336" y="506"/>
                    <a:pt x="321" y="491"/>
                    <a:pt x="321" y="472"/>
                  </a:cubicBezTo>
                  <a:lnTo>
                    <a:pt x="321" y="403"/>
                  </a:lnTo>
                  <a:lnTo>
                    <a:pt x="252" y="403"/>
                  </a:lnTo>
                  <a:cubicBezTo>
                    <a:pt x="233" y="403"/>
                    <a:pt x="218" y="388"/>
                    <a:pt x="218" y="369"/>
                  </a:cubicBezTo>
                  <a:cubicBezTo>
                    <a:pt x="218" y="351"/>
                    <a:pt x="233" y="336"/>
                    <a:pt x="252" y="336"/>
                  </a:cubicBezTo>
                  <a:lnTo>
                    <a:pt x="321" y="336"/>
                  </a:lnTo>
                  <a:lnTo>
                    <a:pt x="321" y="266"/>
                  </a:lnTo>
                  <a:cubicBezTo>
                    <a:pt x="321" y="248"/>
                    <a:pt x="336" y="233"/>
                    <a:pt x="355" y="233"/>
                  </a:cubicBezTo>
                  <a:cubicBezTo>
                    <a:pt x="373" y="233"/>
                    <a:pt x="388" y="248"/>
                    <a:pt x="388" y="266"/>
                  </a:cubicBezTo>
                  <a:lnTo>
                    <a:pt x="388" y="336"/>
                  </a:lnTo>
                  <a:lnTo>
                    <a:pt x="457" y="336"/>
                  </a:lnTo>
                  <a:cubicBezTo>
                    <a:pt x="476" y="336"/>
                    <a:pt x="491" y="351"/>
                    <a:pt x="491" y="369"/>
                  </a:cubicBezTo>
                  <a:close/>
                  <a:moveTo>
                    <a:pt x="681" y="326"/>
                  </a:moveTo>
                  <a:lnTo>
                    <a:pt x="643" y="326"/>
                  </a:lnTo>
                  <a:cubicBezTo>
                    <a:pt x="644" y="336"/>
                    <a:pt x="645" y="347"/>
                    <a:pt x="645" y="358"/>
                  </a:cubicBezTo>
                  <a:cubicBezTo>
                    <a:pt x="645" y="365"/>
                    <a:pt x="644" y="372"/>
                    <a:pt x="643" y="379"/>
                  </a:cubicBezTo>
                  <a:lnTo>
                    <a:pt x="681" y="379"/>
                  </a:lnTo>
                  <a:cubicBezTo>
                    <a:pt x="696" y="379"/>
                    <a:pt x="709" y="367"/>
                    <a:pt x="709" y="352"/>
                  </a:cubicBezTo>
                  <a:cubicBezTo>
                    <a:pt x="709" y="338"/>
                    <a:pt x="696" y="326"/>
                    <a:pt x="681" y="326"/>
                  </a:cubicBezTo>
                  <a:close/>
                  <a:moveTo>
                    <a:pt x="576" y="170"/>
                  </a:moveTo>
                  <a:lnTo>
                    <a:pt x="603" y="142"/>
                  </a:lnTo>
                  <a:cubicBezTo>
                    <a:pt x="614" y="131"/>
                    <a:pt x="614" y="114"/>
                    <a:pt x="604" y="104"/>
                  </a:cubicBezTo>
                  <a:cubicBezTo>
                    <a:pt x="594" y="94"/>
                    <a:pt x="577" y="94"/>
                    <a:pt x="566" y="105"/>
                  </a:cubicBezTo>
                  <a:lnTo>
                    <a:pt x="538" y="132"/>
                  </a:lnTo>
                  <a:cubicBezTo>
                    <a:pt x="552" y="144"/>
                    <a:pt x="564" y="156"/>
                    <a:pt x="576" y="170"/>
                  </a:cubicBezTo>
                  <a:close/>
                  <a:moveTo>
                    <a:pt x="354" y="67"/>
                  </a:moveTo>
                  <a:cubicBezTo>
                    <a:pt x="363" y="67"/>
                    <a:pt x="372" y="68"/>
                    <a:pt x="380" y="68"/>
                  </a:cubicBezTo>
                  <a:lnTo>
                    <a:pt x="380" y="27"/>
                  </a:lnTo>
                  <a:cubicBezTo>
                    <a:pt x="380" y="12"/>
                    <a:pt x="368" y="0"/>
                    <a:pt x="354" y="0"/>
                  </a:cubicBezTo>
                  <a:cubicBezTo>
                    <a:pt x="339" y="0"/>
                    <a:pt x="327" y="12"/>
                    <a:pt x="327" y="27"/>
                  </a:cubicBezTo>
                  <a:lnTo>
                    <a:pt x="327" y="68"/>
                  </a:lnTo>
                  <a:cubicBezTo>
                    <a:pt x="336" y="68"/>
                    <a:pt x="345" y="67"/>
                    <a:pt x="354" y="67"/>
                  </a:cubicBezTo>
                  <a:close/>
                  <a:moveTo>
                    <a:pt x="130" y="173"/>
                  </a:moveTo>
                  <a:cubicBezTo>
                    <a:pt x="142" y="159"/>
                    <a:pt x="154" y="147"/>
                    <a:pt x="168" y="135"/>
                  </a:cubicBezTo>
                  <a:lnTo>
                    <a:pt x="142" y="109"/>
                  </a:lnTo>
                  <a:cubicBezTo>
                    <a:pt x="131" y="99"/>
                    <a:pt x="114" y="98"/>
                    <a:pt x="104" y="109"/>
                  </a:cubicBezTo>
                  <a:cubicBezTo>
                    <a:pt x="93" y="119"/>
                    <a:pt x="94" y="136"/>
                    <a:pt x="104" y="147"/>
                  </a:cubicBezTo>
                  <a:lnTo>
                    <a:pt x="130" y="173"/>
                  </a:lnTo>
                  <a:close/>
                  <a:moveTo>
                    <a:pt x="64" y="358"/>
                  </a:moveTo>
                  <a:cubicBezTo>
                    <a:pt x="64" y="347"/>
                    <a:pt x="64" y="336"/>
                    <a:pt x="66" y="326"/>
                  </a:cubicBezTo>
                  <a:lnTo>
                    <a:pt x="28" y="326"/>
                  </a:lnTo>
                  <a:cubicBezTo>
                    <a:pt x="13" y="326"/>
                    <a:pt x="0" y="338"/>
                    <a:pt x="0" y="352"/>
                  </a:cubicBezTo>
                  <a:cubicBezTo>
                    <a:pt x="0" y="367"/>
                    <a:pt x="13" y="379"/>
                    <a:pt x="28" y="379"/>
                  </a:cubicBezTo>
                  <a:lnTo>
                    <a:pt x="65" y="379"/>
                  </a:lnTo>
                  <a:cubicBezTo>
                    <a:pt x="64" y="372"/>
                    <a:pt x="64" y="365"/>
                    <a:pt x="64" y="358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5" name="组合 37"/>
          <p:cNvGrpSpPr>
            <a:grpSpLocks/>
          </p:cNvGrpSpPr>
          <p:nvPr/>
        </p:nvGrpSpPr>
        <p:grpSpPr bwMode="auto">
          <a:xfrm>
            <a:off x="775369" y="3898891"/>
            <a:ext cx="1044569" cy="1047377"/>
            <a:chOff x="0" y="0"/>
            <a:chExt cx="1154113" cy="1155698"/>
          </a:xfrm>
          <a:solidFill>
            <a:sysClr val="window" lastClr="FFFFFF">
              <a:lumMod val="65000"/>
            </a:sysClr>
          </a:solidFill>
        </p:grpSpPr>
        <p:sp>
          <p:nvSpPr>
            <p:cNvPr id="96" name="Oval 31"/>
            <p:cNvSpPr>
              <a:spLocks noChangeArrowheads="1"/>
            </p:cNvSpPr>
            <p:nvPr/>
          </p:nvSpPr>
          <p:spPr bwMode="auto">
            <a:xfrm>
              <a:off x="0" y="0"/>
              <a:ext cx="1154113" cy="1155699"/>
            </a:xfrm>
            <a:prstGeom prst="ellipse">
              <a:avLst/>
            </a:prstGeom>
            <a:solidFill>
              <a:srgbClr val="4276AA"/>
            </a:solidFill>
            <a:ln w="63500">
              <a:solidFill>
                <a:sysClr val="window" lastClr="FFFFFF"/>
              </a:solidFill>
              <a:round/>
              <a:headEnd/>
              <a:tailEnd/>
            </a:ln>
            <a:effectLst>
              <a:outerShdw blurRad="1016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itchFamily="34" charset="0"/>
                  <a:ea typeface="仿宋_GB2312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35"/>
            <p:cNvSpPr>
              <a:spLocks noEditPoints="1"/>
            </p:cNvSpPr>
            <p:nvPr/>
          </p:nvSpPr>
          <p:spPr bwMode="auto">
            <a:xfrm>
              <a:off x="269875" y="169862"/>
              <a:ext cx="563563" cy="766762"/>
            </a:xfrm>
            <a:custGeom>
              <a:avLst/>
              <a:gdLst>
                <a:gd name="T0" fmla="*/ 73939 w 625"/>
                <a:gd name="T1" fmla="*/ 124194 h 852"/>
                <a:gd name="T2" fmla="*/ 62217 w 625"/>
                <a:gd name="T3" fmla="*/ 766762 h 852"/>
                <a:gd name="T4" fmla="*/ 563563 w 625"/>
                <a:gd name="T5" fmla="*/ 188091 h 852"/>
                <a:gd name="T6" fmla="*/ 520281 w 625"/>
                <a:gd name="T7" fmla="*/ 201590 h 852"/>
                <a:gd name="T8" fmla="*/ 64021 w 625"/>
                <a:gd name="T9" fmla="*/ 722664 h 852"/>
                <a:gd name="T10" fmla="*/ 243459 w 625"/>
                <a:gd name="T11" fmla="*/ 81896 h 852"/>
                <a:gd name="T12" fmla="*/ 320104 w 625"/>
                <a:gd name="T13" fmla="*/ 81896 h 852"/>
                <a:gd name="T14" fmla="*/ 280429 w 625"/>
                <a:gd name="T15" fmla="*/ 122394 h 852"/>
                <a:gd name="T16" fmla="*/ 196571 w 625"/>
                <a:gd name="T17" fmla="*/ 83696 h 852"/>
                <a:gd name="T18" fmla="*/ 103696 w 625"/>
                <a:gd name="T19" fmla="*/ 194390 h 852"/>
                <a:gd name="T20" fmla="*/ 459867 w 625"/>
                <a:gd name="T21" fmla="*/ 194390 h 852"/>
                <a:gd name="T22" fmla="*/ 366992 w 625"/>
                <a:gd name="T23" fmla="*/ 83696 h 852"/>
                <a:gd name="T24" fmla="*/ 196571 w 625"/>
                <a:gd name="T25" fmla="*/ 83696 h 852"/>
                <a:gd name="T26" fmla="*/ 199276 w 625"/>
                <a:gd name="T27" fmla="*/ 582271 h 852"/>
                <a:gd name="T28" fmla="*/ 136157 w 625"/>
                <a:gd name="T29" fmla="*/ 600270 h 852"/>
                <a:gd name="T30" fmla="*/ 122631 w 625"/>
                <a:gd name="T31" fmla="*/ 613770 h 852"/>
                <a:gd name="T32" fmla="*/ 199276 w 625"/>
                <a:gd name="T33" fmla="*/ 619169 h 852"/>
                <a:gd name="T34" fmla="*/ 119025 w 625"/>
                <a:gd name="T35" fmla="*/ 658767 h 852"/>
                <a:gd name="T36" fmla="*/ 218212 w 625"/>
                <a:gd name="T37" fmla="*/ 610170 h 852"/>
                <a:gd name="T38" fmla="*/ 218212 w 625"/>
                <a:gd name="T39" fmla="*/ 578671 h 852"/>
                <a:gd name="T40" fmla="*/ 99187 w 625"/>
                <a:gd name="T41" fmla="*/ 584971 h 852"/>
                <a:gd name="T42" fmla="*/ 192964 w 625"/>
                <a:gd name="T43" fmla="*/ 683966 h 852"/>
                <a:gd name="T44" fmla="*/ 192964 w 625"/>
                <a:gd name="T45" fmla="*/ 301485 h 852"/>
                <a:gd name="T46" fmla="*/ 136157 w 625"/>
                <a:gd name="T47" fmla="*/ 318584 h 852"/>
                <a:gd name="T48" fmla="*/ 155994 w 625"/>
                <a:gd name="T49" fmla="*/ 368982 h 852"/>
                <a:gd name="T50" fmla="*/ 119025 w 625"/>
                <a:gd name="T51" fmla="*/ 382481 h 852"/>
                <a:gd name="T52" fmla="*/ 192964 w 625"/>
                <a:gd name="T53" fmla="*/ 281686 h 852"/>
                <a:gd name="T54" fmla="*/ 99187 w 625"/>
                <a:gd name="T55" fmla="*/ 380681 h 852"/>
                <a:gd name="T56" fmla="*/ 217310 w 625"/>
                <a:gd name="T57" fmla="*/ 323084 h 852"/>
                <a:gd name="T58" fmla="*/ 216408 w 625"/>
                <a:gd name="T59" fmla="*/ 296985 h 852"/>
                <a:gd name="T60" fmla="*/ 199276 w 625"/>
                <a:gd name="T61" fmla="*/ 452678 h 852"/>
                <a:gd name="T62" fmla="*/ 122631 w 625"/>
                <a:gd name="T63" fmla="*/ 471577 h 852"/>
                <a:gd name="T64" fmla="*/ 199276 w 625"/>
                <a:gd name="T65" fmla="*/ 522874 h 852"/>
                <a:gd name="T66" fmla="*/ 218212 w 625"/>
                <a:gd name="T67" fmla="*/ 438278 h 852"/>
                <a:gd name="T68" fmla="*/ 99187 w 625"/>
                <a:gd name="T69" fmla="*/ 442778 h 852"/>
                <a:gd name="T70" fmla="*/ 199276 w 625"/>
                <a:gd name="T71" fmla="*/ 541773 h 852"/>
                <a:gd name="T72" fmla="*/ 260592 w 625"/>
                <a:gd name="T73" fmla="*/ 418479 h 852"/>
                <a:gd name="T74" fmla="*/ 294856 w 625"/>
                <a:gd name="T75" fmla="*/ 650668 h 852"/>
                <a:gd name="T76" fmla="*/ 452654 w 625"/>
                <a:gd name="T77" fmla="*/ 602070 h 852"/>
                <a:gd name="T78" fmla="*/ 288544 w 625"/>
                <a:gd name="T79" fmla="*/ 644368 h 852"/>
                <a:gd name="T80" fmla="*/ 452654 w 625"/>
                <a:gd name="T81" fmla="*/ 456277 h 852"/>
                <a:gd name="T82" fmla="*/ 288544 w 625"/>
                <a:gd name="T83" fmla="*/ 368982 h 852"/>
                <a:gd name="T84" fmla="*/ 288544 w 625"/>
                <a:gd name="T85" fmla="*/ 316784 h 85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25" h="852">
                  <a:moveTo>
                    <a:pt x="48" y="224"/>
                  </a:moveTo>
                  <a:cubicBezTo>
                    <a:pt x="48" y="200"/>
                    <a:pt x="59" y="188"/>
                    <a:pt x="82" y="188"/>
                  </a:cubicBezTo>
                  <a:lnTo>
                    <a:pt x="82" y="138"/>
                  </a:lnTo>
                  <a:cubicBezTo>
                    <a:pt x="39" y="139"/>
                    <a:pt x="0" y="167"/>
                    <a:pt x="0" y="209"/>
                  </a:cubicBezTo>
                  <a:lnTo>
                    <a:pt x="0" y="783"/>
                  </a:lnTo>
                  <a:cubicBezTo>
                    <a:pt x="0" y="818"/>
                    <a:pt x="34" y="852"/>
                    <a:pt x="69" y="852"/>
                  </a:cubicBezTo>
                  <a:lnTo>
                    <a:pt x="556" y="852"/>
                  </a:lnTo>
                  <a:cubicBezTo>
                    <a:pt x="591" y="852"/>
                    <a:pt x="625" y="818"/>
                    <a:pt x="625" y="783"/>
                  </a:cubicBezTo>
                  <a:lnTo>
                    <a:pt x="625" y="209"/>
                  </a:lnTo>
                  <a:cubicBezTo>
                    <a:pt x="625" y="167"/>
                    <a:pt x="586" y="139"/>
                    <a:pt x="543" y="138"/>
                  </a:cubicBezTo>
                  <a:lnTo>
                    <a:pt x="543" y="188"/>
                  </a:lnTo>
                  <a:cubicBezTo>
                    <a:pt x="566" y="188"/>
                    <a:pt x="577" y="200"/>
                    <a:pt x="577" y="224"/>
                  </a:cubicBezTo>
                  <a:lnTo>
                    <a:pt x="577" y="768"/>
                  </a:lnTo>
                  <a:cubicBezTo>
                    <a:pt x="577" y="785"/>
                    <a:pt x="570" y="803"/>
                    <a:pt x="554" y="803"/>
                  </a:cubicBezTo>
                  <a:lnTo>
                    <a:pt x="71" y="803"/>
                  </a:lnTo>
                  <a:cubicBezTo>
                    <a:pt x="53" y="803"/>
                    <a:pt x="48" y="783"/>
                    <a:pt x="48" y="764"/>
                  </a:cubicBezTo>
                  <a:lnTo>
                    <a:pt x="48" y="224"/>
                  </a:lnTo>
                  <a:close/>
                  <a:moveTo>
                    <a:pt x="270" y="91"/>
                  </a:moveTo>
                  <a:cubicBezTo>
                    <a:pt x="270" y="71"/>
                    <a:pt x="289" y="52"/>
                    <a:pt x="309" y="52"/>
                  </a:cubicBezTo>
                  <a:lnTo>
                    <a:pt x="316" y="52"/>
                  </a:lnTo>
                  <a:cubicBezTo>
                    <a:pt x="336" y="52"/>
                    <a:pt x="355" y="71"/>
                    <a:pt x="355" y="91"/>
                  </a:cubicBezTo>
                  <a:lnTo>
                    <a:pt x="355" y="95"/>
                  </a:lnTo>
                  <a:cubicBezTo>
                    <a:pt x="355" y="117"/>
                    <a:pt x="336" y="136"/>
                    <a:pt x="314" y="136"/>
                  </a:cubicBezTo>
                  <a:lnTo>
                    <a:pt x="311" y="136"/>
                  </a:lnTo>
                  <a:cubicBezTo>
                    <a:pt x="289" y="136"/>
                    <a:pt x="270" y="117"/>
                    <a:pt x="270" y="95"/>
                  </a:cubicBezTo>
                  <a:lnTo>
                    <a:pt x="270" y="91"/>
                  </a:lnTo>
                  <a:close/>
                  <a:moveTo>
                    <a:pt x="218" y="93"/>
                  </a:moveTo>
                  <a:lnTo>
                    <a:pt x="149" y="93"/>
                  </a:lnTo>
                  <a:cubicBezTo>
                    <a:pt x="126" y="93"/>
                    <a:pt x="115" y="104"/>
                    <a:pt x="115" y="127"/>
                  </a:cubicBezTo>
                  <a:lnTo>
                    <a:pt x="115" y="216"/>
                  </a:lnTo>
                  <a:cubicBezTo>
                    <a:pt x="115" y="231"/>
                    <a:pt x="124" y="246"/>
                    <a:pt x="138" y="246"/>
                  </a:cubicBezTo>
                  <a:lnTo>
                    <a:pt x="487" y="246"/>
                  </a:lnTo>
                  <a:cubicBezTo>
                    <a:pt x="501" y="246"/>
                    <a:pt x="510" y="231"/>
                    <a:pt x="510" y="216"/>
                  </a:cubicBezTo>
                  <a:lnTo>
                    <a:pt x="510" y="127"/>
                  </a:lnTo>
                  <a:cubicBezTo>
                    <a:pt x="510" y="104"/>
                    <a:pt x="499" y="93"/>
                    <a:pt x="476" y="93"/>
                  </a:cubicBezTo>
                  <a:lnTo>
                    <a:pt x="407" y="93"/>
                  </a:lnTo>
                  <a:cubicBezTo>
                    <a:pt x="407" y="45"/>
                    <a:pt x="366" y="0"/>
                    <a:pt x="320" y="0"/>
                  </a:cubicBezTo>
                  <a:lnTo>
                    <a:pt x="305" y="0"/>
                  </a:lnTo>
                  <a:cubicBezTo>
                    <a:pt x="259" y="0"/>
                    <a:pt x="218" y="45"/>
                    <a:pt x="218" y="93"/>
                  </a:cubicBezTo>
                  <a:close/>
                  <a:moveTo>
                    <a:pt x="132" y="654"/>
                  </a:moveTo>
                  <a:cubicBezTo>
                    <a:pt x="132" y="649"/>
                    <a:pt x="133" y="647"/>
                    <a:pt x="138" y="647"/>
                  </a:cubicBezTo>
                  <a:lnTo>
                    <a:pt x="221" y="647"/>
                  </a:lnTo>
                  <a:lnTo>
                    <a:pt x="221" y="654"/>
                  </a:lnTo>
                  <a:cubicBezTo>
                    <a:pt x="221" y="661"/>
                    <a:pt x="186" y="680"/>
                    <a:pt x="180" y="684"/>
                  </a:cubicBezTo>
                  <a:cubicBezTo>
                    <a:pt x="174" y="679"/>
                    <a:pt x="161" y="667"/>
                    <a:pt x="151" y="667"/>
                  </a:cubicBezTo>
                  <a:lnTo>
                    <a:pt x="149" y="667"/>
                  </a:lnTo>
                  <a:cubicBezTo>
                    <a:pt x="144" y="667"/>
                    <a:pt x="136" y="675"/>
                    <a:pt x="136" y="680"/>
                  </a:cubicBezTo>
                  <a:lnTo>
                    <a:pt x="136" y="682"/>
                  </a:lnTo>
                  <a:cubicBezTo>
                    <a:pt x="136" y="688"/>
                    <a:pt x="167" y="721"/>
                    <a:pt x="173" y="721"/>
                  </a:cubicBezTo>
                  <a:lnTo>
                    <a:pt x="175" y="721"/>
                  </a:lnTo>
                  <a:cubicBezTo>
                    <a:pt x="180" y="721"/>
                    <a:pt x="214" y="693"/>
                    <a:pt x="221" y="688"/>
                  </a:cubicBezTo>
                  <a:cubicBezTo>
                    <a:pt x="221" y="700"/>
                    <a:pt x="225" y="738"/>
                    <a:pt x="214" y="738"/>
                  </a:cubicBezTo>
                  <a:lnTo>
                    <a:pt x="138" y="738"/>
                  </a:lnTo>
                  <a:cubicBezTo>
                    <a:pt x="133" y="738"/>
                    <a:pt x="132" y="737"/>
                    <a:pt x="132" y="732"/>
                  </a:cubicBezTo>
                  <a:lnTo>
                    <a:pt x="132" y="654"/>
                  </a:lnTo>
                  <a:close/>
                  <a:moveTo>
                    <a:pt x="214" y="760"/>
                  </a:moveTo>
                  <a:cubicBezTo>
                    <a:pt x="255" y="760"/>
                    <a:pt x="240" y="715"/>
                    <a:pt x="242" y="678"/>
                  </a:cubicBezTo>
                  <a:cubicBezTo>
                    <a:pt x="243" y="658"/>
                    <a:pt x="292" y="642"/>
                    <a:pt x="296" y="624"/>
                  </a:cubicBezTo>
                  <a:lnTo>
                    <a:pt x="290" y="624"/>
                  </a:lnTo>
                  <a:cubicBezTo>
                    <a:pt x="275" y="624"/>
                    <a:pt x="253" y="637"/>
                    <a:pt x="242" y="643"/>
                  </a:cubicBezTo>
                  <a:cubicBezTo>
                    <a:pt x="237" y="635"/>
                    <a:pt x="232" y="626"/>
                    <a:pt x="218" y="626"/>
                  </a:cubicBezTo>
                  <a:lnTo>
                    <a:pt x="134" y="626"/>
                  </a:lnTo>
                  <a:cubicBezTo>
                    <a:pt x="122" y="626"/>
                    <a:pt x="110" y="637"/>
                    <a:pt x="110" y="650"/>
                  </a:cubicBezTo>
                  <a:lnTo>
                    <a:pt x="110" y="736"/>
                  </a:lnTo>
                  <a:cubicBezTo>
                    <a:pt x="110" y="750"/>
                    <a:pt x="123" y="760"/>
                    <a:pt x="138" y="760"/>
                  </a:cubicBezTo>
                  <a:lnTo>
                    <a:pt x="214" y="760"/>
                  </a:lnTo>
                  <a:close/>
                  <a:moveTo>
                    <a:pt x="132" y="341"/>
                  </a:moveTo>
                  <a:cubicBezTo>
                    <a:pt x="132" y="336"/>
                    <a:pt x="133" y="335"/>
                    <a:pt x="138" y="335"/>
                  </a:cubicBezTo>
                  <a:lnTo>
                    <a:pt x="214" y="335"/>
                  </a:lnTo>
                  <a:cubicBezTo>
                    <a:pt x="219" y="335"/>
                    <a:pt x="221" y="336"/>
                    <a:pt x="221" y="341"/>
                  </a:cubicBezTo>
                  <a:cubicBezTo>
                    <a:pt x="221" y="346"/>
                    <a:pt x="184" y="371"/>
                    <a:pt x="180" y="371"/>
                  </a:cubicBezTo>
                  <a:cubicBezTo>
                    <a:pt x="175" y="371"/>
                    <a:pt x="164" y="354"/>
                    <a:pt x="151" y="354"/>
                  </a:cubicBezTo>
                  <a:cubicBezTo>
                    <a:pt x="145" y="354"/>
                    <a:pt x="136" y="361"/>
                    <a:pt x="136" y="367"/>
                  </a:cubicBezTo>
                  <a:lnTo>
                    <a:pt x="136" y="369"/>
                  </a:lnTo>
                  <a:cubicBezTo>
                    <a:pt x="136" y="378"/>
                    <a:pt x="166" y="406"/>
                    <a:pt x="173" y="410"/>
                  </a:cubicBezTo>
                  <a:lnTo>
                    <a:pt x="221" y="376"/>
                  </a:lnTo>
                  <a:lnTo>
                    <a:pt x="221" y="425"/>
                  </a:lnTo>
                  <a:lnTo>
                    <a:pt x="132" y="425"/>
                  </a:lnTo>
                  <a:lnTo>
                    <a:pt x="132" y="341"/>
                  </a:lnTo>
                  <a:close/>
                  <a:moveTo>
                    <a:pt x="240" y="330"/>
                  </a:moveTo>
                  <a:cubicBezTo>
                    <a:pt x="237" y="319"/>
                    <a:pt x="228" y="313"/>
                    <a:pt x="214" y="313"/>
                  </a:cubicBezTo>
                  <a:lnTo>
                    <a:pt x="138" y="313"/>
                  </a:lnTo>
                  <a:cubicBezTo>
                    <a:pt x="123" y="313"/>
                    <a:pt x="110" y="322"/>
                    <a:pt x="110" y="337"/>
                  </a:cubicBezTo>
                  <a:lnTo>
                    <a:pt x="110" y="423"/>
                  </a:lnTo>
                  <a:cubicBezTo>
                    <a:pt x="110" y="436"/>
                    <a:pt x="122" y="447"/>
                    <a:pt x="134" y="447"/>
                  </a:cubicBezTo>
                  <a:lnTo>
                    <a:pt x="218" y="447"/>
                  </a:lnTo>
                  <a:cubicBezTo>
                    <a:pt x="252" y="447"/>
                    <a:pt x="242" y="393"/>
                    <a:pt x="241" y="359"/>
                  </a:cubicBezTo>
                  <a:lnTo>
                    <a:pt x="296" y="313"/>
                  </a:lnTo>
                  <a:cubicBezTo>
                    <a:pt x="296" y="313"/>
                    <a:pt x="292" y="311"/>
                    <a:pt x="292" y="311"/>
                  </a:cubicBezTo>
                  <a:cubicBezTo>
                    <a:pt x="271" y="311"/>
                    <a:pt x="253" y="329"/>
                    <a:pt x="240" y="330"/>
                  </a:cubicBezTo>
                  <a:close/>
                  <a:moveTo>
                    <a:pt x="132" y="492"/>
                  </a:moveTo>
                  <a:lnTo>
                    <a:pt x="221" y="492"/>
                  </a:lnTo>
                  <a:lnTo>
                    <a:pt x="221" y="503"/>
                  </a:lnTo>
                  <a:lnTo>
                    <a:pt x="180" y="529"/>
                  </a:lnTo>
                  <a:lnTo>
                    <a:pt x="152" y="508"/>
                  </a:lnTo>
                  <a:cubicBezTo>
                    <a:pt x="145" y="513"/>
                    <a:pt x="136" y="515"/>
                    <a:pt x="136" y="524"/>
                  </a:cubicBezTo>
                  <a:cubicBezTo>
                    <a:pt x="136" y="531"/>
                    <a:pt x="167" y="565"/>
                    <a:pt x="173" y="565"/>
                  </a:cubicBezTo>
                  <a:cubicBezTo>
                    <a:pt x="183" y="565"/>
                    <a:pt x="209" y="536"/>
                    <a:pt x="221" y="533"/>
                  </a:cubicBezTo>
                  <a:lnTo>
                    <a:pt x="221" y="581"/>
                  </a:lnTo>
                  <a:lnTo>
                    <a:pt x="132" y="581"/>
                  </a:lnTo>
                  <a:lnTo>
                    <a:pt x="132" y="492"/>
                  </a:lnTo>
                  <a:close/>
                  <a:moveTo>
                    <a:pt x="242" y="487"/>
                  </a:moveTo>
                  <a:cubicBezTo>
                    <a:pt x="238" y="480"/>
                    <a:pt x="233" y="470"/>
                    <a:pt x="221" y="470"/>
                  </a:cubicBezTo>
                  <a:lnTo>
                    <a:pt x="132" y="470"/>
                  </a:lnTo>
                  <a:cubicBezTo>
                    <a:pt x="121" y="470"/>
                    <a:pt x="110" y="481"/>
                    <a:pt x="110" y="492"/>
                  </a:cubicBezTo>
                  <a:lnTo>
                    <a:pt x="110" y="581"/>
                  </a:lnTo>
                  <a:cubicBezTo>
                    <a:pt x="110" y="591"/>
                    <a:pt x="121" y="602"/>
                    <a:pt x="132" y="602"/>
                  </a:cubicBezTo>
                  <a:lnTo>
                    <a:pt x="221" y="602"/>
                  </a:lnTo>
                  <a:cubicBezTo>
                    <a:pt x="252" y="602"/>
                    <a:pt x="242" y="547"/>
                    <a:pt x="242" y="515"/>
                  </a:cubicBezTo>
                  <a:lnTo>
                    <a:pt x="296" y="469"/>
                  </a:lnTo>
                  <a:lnTo>
                    <a:pt x="289" y="465"/>
                  </a:lnTo>
                  <a:lnTo>
                    <a:pt x="242" y="487"/>
                  </a:lnTo>
                  <a:close/>
                  <a:moveTo>
                    <a:pt x="320" y="716"/>
                  </a:moveTo>
                  <a:cubicBezTo>
                    <a:pt x="320" y="721"/>
                    <a:pt x="322" y="723"/>
                    <a:pt x="327" y="723"/>
                  </a:cubicBezTo>
                  <a:lnTo>
                    <a:pt x="495" y="723"/>
                  </a:lnTo>
                  <a:cubicBezTo>
                    <a:pt x="500" y="723"/>
                    <a:pt x="502" y="721"/>
                    <a:pt x="502" y="716"/>
                  </a:cubicBezTo>
                  <a:lnTo>
                    <a:pt x="502" y="669"/>
                  </a:lnTo>
                  <a:cubicBezTo>
                    <a:pt x="502" y="664"/>
                    <a:pt x="500" y="663"/>
                    <a:pt x="495" y="663"/>
                  </a:cubicBezTo>
                  <a:lnTo>
                    <a:pt x="320" y="663"/>
                  </a:lnTo>
                  <a:lnTo>
                    <a:pt x="320" y="716"/>
                  </a:lnTo>
                  <a:close/>
                  <a:moveTo>
                    <a:pt x="320" y="565"/>
                  </a:moveTo>
                  <a:lnTo>
                    <a:pt x="502" y="565"/>
                  </a:lnTo>
                  <a:lnTo>
                    <a:pt x="502" y="507"/>
                  </a:lnTo>
                  <a:lnTo>
                    <a:pt x="320" y="507"/>
                  </a:lnTo>
                  <a:lnTo>
                    <a:pt x="320" y="565"/>
                  </a:lnTo>
                  <a:close/>
                  <a:moveTo>
                    <a:pt x="320" y="410"/>
                  </a:moveTo>
                  <a:lnTo>
                    <a:pt x="452" y="410"/>
                  </a:lnTo>
                  <a:lnTo>
                    <a:pt x="452" y="352"/>
                  </a:lnTo>
                  <a:lnTo>
                    <a:pt x="320" y="352"/>
                  </a:lnTo>
                  <a:lnTo>
                    <a:pt x="320" y="410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8" name="组合 40"/>
          <p:cNvGrpSpPr>
            <a:grpSpLocks/>
          </p:cNvGrpSpPr>
          <p:nvPr/>
        </p:nvGrpSpPr>
        <p:grpSpPr bwMode="auto">
          <a:xfrm>
            <a:off x="10349569" y="2500468"/>
            <a:ext cx="1046007" cy="1047377"/>
            <a:chOff x="0" y="0"/>
            <a:chExt cx="1155700" cy="1155698"/>
          </a:xfrm>
          <a:solidFill>
            <a:sysClr val="window" lastClr="FFFFFF">
              <a:lumMod val="65000"/>
            </a:sysClr>
          </a:solidFill>
        </p:grpSpPr>
        <p:sp>
          <p:nvSpPr>
            <p:cNvPr id="99" name="Oval 33"/>
            <p:cNvSpPr>
              <a:spLocks noChangeArrowheads="1"/>
            </p:cNvSpPr>
            <p:nvPr/>
          </p:nvSpPr>
          <p:spPr bwMode="auto">
            <a:xfrm>
              <a:off x="0" y="0"/>
              <a:ext cx="1155700" cy="1155698"/>
            </a:xfrm>
            <a:prstGeom prst="ellipse">
              <a:avLst/>
            </a:prstGeom>
            <a:solidFill>
              <a:srgbClr val="4276AA"/>
            </a:solidFill>
            <a:ln w="63500">
              <a:solidFill>
                <a:sysClr val="window" lastClr="FFFFFF"/>
              </a:solidFill>
              <a:round/>
              <a:headEnd/>
              <a:tailEnd/>
            </a:ln>
            <a:effectLst>
              <a:outerShdw blurRad="1016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itchFamily="34" charset="0"/>
                  <a:ea typeface="仿宋_GB2312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itchFamily="34" charset="-122"/>
              </a:endParaRPr>
            </a:p>
          </p:txBody>
        </p:sp>
        <p:sp>
          <p:nvSpPr>
            <p:cNvPr id="100" name="Freeform 36"/>
            <p:cNvSpPr>
              <a:spLocks noEditPoints="1"/>
            </p:cNvSpPr>
            <p:nvPr/>
          </p:nvSpPr>
          <p:spPr bwMode="auto">
            <a:xfrm>
              <a:off x="261937" y="217487"/>
              <a:ext cx="712788" cy="701675"/>
            </a:xfrm>
            <a:custGeom>
              <a:avLst/>
              <a:gdLst>
                <a:gd name="T0" fmla="*/ 188097 w 792"/>
                <a:gd name="T1" fmla="*/ 307152 h 779"/>
                <a:gd name="T2" fmla="*/ 249296 w 792"/>
                <a:gd name="T3" fmla="*/ 200865 h 779"/>
                <a:gd name="T4" fmla="*/ 350994 w 792"/>
                <a:gd name="T5" fmla="*/ 290938 h 779"/>
                <a:gd name="T6" fmla="*/ 264596 w 792"/>
                <a:gd name="T7" fmla="*/ 182850 h 779"/>
                <a:gd name="T8" fmla="*/ 350994 w 792"/>
                <a:gd name="T9" fmla="*/ 290938 h 779"/>
                <a:gd name="T10" fmla="*/ 350994 w 792"/>
                <a:gd name="T11" fmla="*/ 290938 h 779"/>
                <a:gd name="T12" fmla="*/ 420293 w 792"/>
                <a:gd name="T13" fmla="*/ 174743 h 779"/>
                <a:gd name="T14" fmla="*/ 442793 w 792"/>
                <a:gd name="T15" fmla="*/ 163034 h 779"/>
                <a:gd name="T16" fmla="*/ 445493 w 792"/>
                <a:gd name="T17" fmla="*/ 182850 h 779"/>
                <a:gd name="T18" fmla="*/ 439193 w 792"/>
                <a:gd name="T19" fmla="*/ 215276 h 779"/>
                <a:gd name="T20" fmla="*/ 418493 w 792"/>
                <a:gd name="T21" fmla="*/ 207170 h 779"/>
                <a:gd name="T22" fmla="*/ 393293 w 792"/>
                <a:gd name="T23" fmla="*/ 185552 h 779"/>
                <a:gd name="T24" fmla="*/ 410393 w 792"/>
                <a:gd name="T25" fmla="*/ 172942 h 779"/>
                <a:gd name="T26" fmla="*/ 442793 w 792"/>
                <a:gd name="T27" fmla="*/ 163034 h 779"/>
                <a:gd name="T28" fmla="*/ 337494 w 792"/>
                <a:gd name="T29" fmla="*/ 308953 h 779"/>
                <a:gd name="T30" fmla="*/ 325795 w 792"/>
                <a:gd name="T31" fmla="*/ 440461 h 779"/>
                <a:gd name="T32" fmla="*/ 371694 w 792"/>
                <a:gd name="T33" fmla="*/ 320663 h 779"/>
                <a:gd name="T34" fmla="*/ 280795 w 792"/>
                <a:gd name="T35" fmla="*/ 268420 h 779"/>
                <a:gd name="T36" fmla="*/ 246596 w 792"/>
                <a:gd name="T37" fmla="*/ 280130 h 779"/>
                <a:gd name="T38" fmla="*/ 292495 w 792"/>
                <a:gd name="T39" fmla="*/ 440461 h 779"/>
                <a:gd name="T40" fmla="*/ 280795 w 792"/>
                <a:gd name="T41" fmla="*/ 268420 h 779"/>
                <a:gd name="T42" fmla="*/ 416693 w 792"/>
                <a:gd name="T43" fmla="*/ 240497 h 779"/>
                <a:gd name="T44" fmla="*/ 404993 w 792"/>
                <a:gd name="T45" fmla="*/ 440461 h 779"/>
                <a:gd name="T46" fmla="*/ 450892 w 792"/>
                <a:gd name="T47" fmla="*/ 253107 h 779"/>
                <a:gd name="T48" fmla="*/ 201597 w 792"/>
                <a:gd name="T49" fmla="*/ 351288 h 779"/>
                <a:gd name="T50" fmla="*/ 167397 w 792"/>
                <a:gd name="T51" fmla="*/ 362997 h 779"/>
                <a:gd name="T52" fmla="*/ 213296 w 792"/>
                <a:gd name="T53" fmla="*/ 440461 h 779"/>
                <a:gd name="T54" fmla="*/ 201597 w 792"/>
                <a:gd name="T55" fmla="*/ 351288 h 779"/>
                <a:gd name="T56" fmla="*/ 122398 w 792"/>
                <a:gd name="T57" fmla="*/ 440461 h 779"/>
                <a:gd name="T58" fmla="*/ 110698 w 792"/>
                <a:gd name="T59" fmla="*/ 170240 h 779"/>
                <a:gd name="T60" fmla="*/ 134098 w 792"/>
                <a:gd name="T61" fmla="*/ 170240 h 779"/>
                <a:gd name="T62" fmla="*/ 477892 w 792"/>
                <a:gd name="T63" fmla="*/ 417042 h 779"/>
                <a:gd name="T64" fmla="*/ 477892 w 792"/>
                <a:gd name="T65" fmla="*/ 440461 h 779"/>
                <a:gd name="T66" fmla="*/ 110698 w 792"/>
                <a:gd name="T67" fmla="*/ 428751 h 779"/>
                <a:gd name="T68" fmla="*/ 477892 w 792"/>
                <a:gd name="T69" fmla="*/ 417042 h 779"/>
                <a:gd name="T70" fmla="*/ 611990 w 792"/>
                <a:gd name="T71" fmla="*/ 701675 h 779"/>
                <a:gd name="T72" fmla="*/ 436493 w 792"/>
                <a:gd name="T73" fmla="*/ 566564 h 779"/>
                <a:gd name="T74" fmla="*/ 0 w 792"/>
                <a:gd name="T75" fmla="*/ 299045 h 779"/>
                <a:gd name="T76" fmla="*/ 599390 w 792"/>
                <a:gd name="T77" fmla="*/ 299045 h 779"/>
                <a:gd name="T78" fmla="*/ 677689 w 792"/>
                <a:gd name="T79" fmla="*/ 544947 h 779"/>
                <a:gd name="T80" fmla="*/ 300595 w 792"/>
                <a:gd name="T81" fmla="*/ 561160 h 779"/>
                <a:gd name="T82" fmla="*/ 561591 w 792"/>
                <a:gd name="T83" fmla="*/ 299045 h 779"/>
                <a:gd name="T84" fmla="*/ 38699 w 792"/>
                <a:gd name="T85" fmla="*/ 299045 h 77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792" h="779">
                  <a:moveTo>
                    <a:pt x="297" y="240"/>
                  </a:moveTo>
                  <a:lnTo>
                    <a:pt x="209" y="341"/>
                  </a:lnTo>
                  <a:lnTo>
                    <a:pt x="188" y="323"/>
                  </a:lnTo>
                  <a:lnTo>
                    <a:pt x="277" y="223"/>
                  </a:lnTo>
                  <a:lnTo>
                    <a:pt x="297" y="240"/>
                  </a:lnTo>
                  <a:close/>
                  <a:moveTo>
                    <a:pt x="390" y="323"/>
                  </a:moveTo>
                  <a:lnTo>
                    <a:pt x="276" y="224"/>
                  </a:lnTo>
                  <a:lnTo>
                    <a:pt x="294" y="203"/>
                  </a:lnTo>
                  <a:lnTo>
                    <a:pt x="408" y="303"/>
                  </a:lnTo>
                  <a:lnTo>
                    <a:pt x="390" y="323"/>
                  </a:lnTo>
                  <a:close/>
                  <a:moveTo>
                    <a:pt x="487" y="212"/>
                  </a:moveTo>
                  <a:lnTo>
                    <a:pt x="390" y="323"/>
                  </a:lnTo>
                  <a:lnTo>
                    <a:pt x="369" y="305"/>
                  </a:lnTo>
                  <a:lnTo>
                    <a:pt x="467" y="194"/>
                  </a:lnTo>
                  <a:lnTo>
                    <a:pt x="487" y="212"/>
                  </a:lnTo>
                  <a:close/>
                  <a:moveTo>
                    <a:pt x="492" y="181"/>
                  </a:moveTo>
                  <a:cubicBezTo>
                    <a:pt x="497" y="179"/>
                    <a:pt x="500" y="182"/>
                    <a:pt x="499" y="187"/>
                  </a:cubicBezTo>
                  <a:lnTo>
                    <a:pt x="495" y="203"/>
                  </a:lnTo>
                  <a:cubicBezTo>
                    <a:pt x="494" y="209"/>
                    <a:pt x="492" y="217"/>
                    <a:pt x="491" y="222"/>
                  </a:cubicBezTo>
                  <a:lnTo>
                    <a:pt x="488" y="239"/>
                  </a:lnTo>
                  <a:cubicBezTo>
                    <a:pt x="487" y="244"/>
                    <a:pt x="483" y="245"/>
                    <a:pt x="479" y="242"/>
                  </a:cubicBezTo>
                  <a:lnTo>
                    <a:pt x="465" y="230"/>
                  </a:lnTo>
                  <a:cubicBezTo>
                    <a:pt x="461" y="227"/>
                    <a:pt x="455" y="221"/>
                    <a:pt x="451" y="217"/>
                  </a:cubicBezTo>
                  <a:lnTo>
                    <a:pt x="437" y="206"/>
                  </a:lnTo>
                  <a:cubicBezTo>
                    <a:pt x="433" y="202"/>
                    <a:pt x="434" y="198"/>
                    <a:pt x="439" y="197"/>
                  </a:cubicBezTo>
                  <a:lnTo>
                    <a:pt x="456" y="192"/>
                  </a:lnTo>
                  <a:cubicBezTo>
                    <a:pt x="461" y="190"/>
                    <a:pt x="470" y="187"/>
                    <a:pt x="475" y="186"/>
                  </a:cubicBezTo>
                  <a:lnTo>
                    <a:pt x="492" y="181"/>
                  </a:lnTo>
                  <a:close/>
                  <a:moveTo>
                    <a:pt x="400" y="343"/>
                  </a:moveTo>
                  <a:lnTo>
                    <a:pt x="375" y="343"/>
                  </a:lnTo>
                  <a:cubicBezTo>
                    <a:pt x="368" y="343"/>
                    <a:pt x="362" y="349"/>
                    <a:pt x="362" y="356"/>
                  </a:cubicBezTo>
                  <a:lnTo>
                    <a:pt x="362" y="489"/>
                  </a:lnTo>
                  <a:lnTo>
                    <a:pt x="413" y="489"/>
                  </a:lnTo>
                  <a:lnTo>
                    <a:pt x="413" y="356"/>
                  </a:lnTo>
                  <a:cubicBezTo>
                    <a:pt x="413" y="349"/>
                    <a:pt x="407" y="343"/>
                    <a:pt x="400" y="343"/>
                  </a:cubicBezTo>
                  <a:close/>
                  <a:moveTo>
                    <a:pt x="312" y="298"/>
                  </a:moveTo>
                  <a:lnTo>
                    <a:pt x="287" y="298"/>
                  </a:lnTo>
                  <a:cubicBezTo>
                    <a:pt x="280" y="298"/>
                    <a:pt x="274" y="304"/>
                    <a:pt x="274" y="311"/>
                  </a:cubicBezTo>
                  <a:lnTo>
                    <a:pt x="274" y="489"/>
                  </a:lnTo>
                  <a:lnTo>
                    <a:pt x="325" y="489"/>
                  </a:lnTo>
                  <a:lnTo>
                    <a:pt x="325" y="311"/>
                  </a:lnTo>
                  <a:cubicBezTo>
                    <a:pt x="325" y="304"/>
                    <a:pt x="319" y="298"/>
                    <a:pt x="312" y="298"/>
                  </a:cubicBezTo>
                  <a:close/>
                  <a:moveTo>
                    <a:pt x="488" y="267"/>
                  </a:moveTo>
                  <a:lnTo>
                    <a:pt x="463" y="267"/>
                  </a:lnTo>
                  <a:cubicBezTo>
                    <a:pt x="456" y="267"/>
                    <a:pt x="450" y="273"/>
                    <a:pt x="450" y="281"/>
                  </a:cubicBezTo>
                  <a:lnTo>
                    <a:pt x="450" y="489"/>
                  </a:lnTo>
                  <a:lnTo>
                    <a:pt x="501" y="489"/>
                  </a:lnTo>
                  <a:lnTo>
                    <a:pt x="501" y="281"/>
                  </a:lnTo>
                  <a:cubicBezTo>
                    <a:pt x="501" y="273"/>
                    <a:pt x="495" y="267"/>
                    <a:pt x="488" y="267"/>
                  </a:cubicBezTo>
                  <a:close/>
                  <a:moveTo>
                    <a:pt x="224" y="390"/>
                  </a:moveTo>
                  <a:lnTo>
                    <a:pt x="200" y="390"/>
                  </a:lnTo>
                  <a:cubicBezTo>
                    <a:pt x="192" y="390"/>
                    <a:pt x="186" y="396"/>
                    <a:pt x="186" y="403"/>
                  </a:cubicBezTo>
                  <a:lnTo>
                    <a:pt x="186" y="489"/>
                  </a:lnTo>
                  <a:lnTo>
                    <a:pt x="237" y="489"/>
                  </a:lnTo>
                  <a:lnTo>
                    <a:pt x="237" y="403"/>
                  </a:lnTo>
                  <a:cubicBezTo>
                    <a:pt x="237" y="396"/>
                    <a:pt x="231" y="390"/>
                    <a:pt x="224" y="390"/>
                  </a:cubicBezTo>
                  <a:close/>
                  <a:moveTo>
                    <a:pt x="149" y="476"/>
                  </a:moveTo>
                  <a:cubicBezTo>
                    <a:pt x="149" y="483"/>
                    <a:pt x="144" y="489"/>
                    <a:pt x="136" y="489"/>
                  </a:cubicBezTo>
                  <a:cubicBezTo>
                    <a:pt x="129" y="489"/>
                    <a:pt x="123" y="483"/>
                    <a:pt x="123" y="476"/>
                  </a:cubicBezTo>
                  <a:lnTo>
                    <a:pt x="123" y="189"/>
                  </a:lnTo>
                  <a:cubicBezTo>
                    <a:pt x="123" y="182"/>
                    <a:pt x="129" y="176"/>
                    <a:pt x="136" y="176"/>
                  </a:cubicBezTo>
                  <a:cubicBezTo>
                    <a:pt x="143" y="176"/>
                    <a:pt x="149" y="182"/>
                    <a:pt x="149" y="189"/>
                  </a:cubicBezTo>
                  <a:lnTo>
                    <a:pt x="149" y="476"/>
                  </a:lnTo>
                  <a:close/>
                  <a:moveTo>
                    <a:pt x="531" y="463"/>
                  </a:moveTo>
                  <a:cubicBezTo>
                    <a:pt x="538" y="463"/>
                    <a:pt x="544" y="469"/>
                    <a:pt x="544" y="476"/>
                  </a:cubicBezTo>
                  <a:cubicBezTo>
                    <a:pt x="544" y="483"/>
                    <a:pt x="538" y="489"/>
                    <a:pt x="531" y="489"/>
                  </a:cubicBezTo>
                  <a:lnTo>
                    <a:pt x="136" y="489"/>
                  </a:lnTo>
                  <a:cubicBezTo>
                    <a:pt x="129" y="489"/>
                    <a:pt x="123" y="483"/>
                    <a:pt x="123" y="476"/>
                  </a:cubicBezTo>
                  <a:cubicBezTo>
                    <a:pt x="123" y="469"/>
                    <a:pt x="129" y="463"/>
                    <a:pt x="136" y="463"/>
                  </a:cubicBezTo>
                  <a:lnTo>
                    <a:pt x="531" y="463"/>
                  </a:lnTo>
                  <a:close/>
                  <a:moveTo>
                    <a:pt x="753" y="750"/>
                  </a:moveTo>
                  <a:cubicBezTo>
                    <a:pt x="732" y="770"/>
                    <a:pt x="706" y="779"/>
                    <a:pt x="680" y="779"/>
                  </a:cubicBezTo>
                  <a:cubicBezTo>
                    <a:pt x="654" y="779"/>
                    <a:pt x="628" y="770"/>
                    <a:pt x="608" y="750"/>
                  </a:cubicBezTo>
                  <a:lnTo>
                    <a:pt x="485" y="629"/>
                  </a:lnTo>
                  <a:cubicBezTo>
                    <a:pt x="440" y="653"/>
                    <a:pt x="388" y="666"/>
                    <a:pt x="334" y="666"/>
                  </a:cubicBezTo>
                  <a:cubicBezTo>
                    <a:pt x="149" y="666"/>
                    <a:pt x="0" y="517"/>
                    <a:pt x="0" y="332"/>
                  </a:cubicBezTo>
                  <a:cubicBezTo>
                    <a:pt x="0" y="149"/>
                    <a:pt x="149" y="0"/>
                    <a:pt x="334" y="0"/>
                  </a:cubicBezTo>
                  <a:cubicBezTo>
                    <a:pt x="517" y="0"/>
                    <a:pt x="666" y="149"/>
                    <a:pt x="666" y="332"/>
                  </a:cubicBezTo>
                  <a:cubicBezTo>
                    <a:pt x="666" y="387"/>
                    <a:pt x="653" y="439"/>
                    <a:pt x="630" y="484"/>
                  </a:cubicBezTo>
                  <a:lnTo>
                    <a:pt x="753" y="605"/>
                  </a:lnTo>
                  <a:cubicBezTo>
                    <a:pt x="792" y="645"/>
                    <a:pt x="792" y="709"/>
                    <a:pt x="753" y="750"/>
                  </a:cubicBezTo>
                  <a:close/>
                  <a:moveTo>
                    <a:pt x="334" y="623"/>
                  </a:moveTo>
                  <a:lnTo>
                    <a:pt x="334" y="623"/>
                  </a:lnTo>
                  <a:cubicBezTo>
                    <a:pt x="494" y="623"/>
                    <a:pt x="624" y="493"/>
                    <a:pt x="624" y="332"/>
                  </a:cubicBezTo>
                  <a:cubicBezTo>
                    <a:pt x="624" y="172"/>
                    <a:pt x="494" y="42"/>
                    <a:pt x="334" y="42"/>
                  </a:cubicBezTo>
                  <a:cubicBezTo>
                    <a:pt x="173" y="42"/>
                    <a:pt x="43" y="172"/>
                    <a:pt x="43" y="332"/>
                  </a:cubicBezTo>
                  <a:cubicBezTo>
                    <a:pt x="43" y="493"/>
                    <a:pt x="173" y="623"/>
                    <a:pt x="334" y="6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1" name="组合 43"/>
          <p:cNvGrpSpPr>
            <a:grpSpLocks/>
          </p:cNvGrpSpPr>
          <p:nvPr/>
        </p:nvGrpSpPr>
        <p:grpSpPr bwMode="auto">
          <a:xfrm>
            <a:off x="10392674" y="3926227"/>
            <a:ext cx="1044569" cy="1047377"/>
            <a:chOff x="0" y="0"/>
            <a:chExt cx="1154113" cy="1155698"/>
          </a:xfrm>
          <a:solidFill>
            <a:sysClr val="window" lastClr="FFFFFF">
              <a:lumMod val="65000"/>
            </a:sysClr>
          </a:solidFill>
        </p:grpSpPr>
        <p:sp>
          <p:nvSpPr>
            <p:cNvPr id="102" name="Oval 32"/>
            <p:cNvSpPr>
              <a:spLocks noChangeArrowheads="1"/>
            </p:cNvSpPr>
            <p:nvPr/>
          </p:nvSpPr>
          <p:spPr bwMode="auto">
            <a:xfrm>
              <a:off x="0" y="0"/>
              <a:ext cx="1154113" cy="1155698"/>
            </a:xfrm>
            <a:prstGeom prst="ellipse">
              <a:avLst/>
            </a:prstGeom>
            <a:solidFill>
              <a:srgbClr val="4276AA"/>
            </a:solidFill>
            <a:ln w="63500">
              <a:solidFill>
                <a:sysClr val="window" lastClr="FFFFFF"/>
              </a:solidFill>
              <a:round/>
              <a:headEnd/>
              <a:tailEnd/>
            </a:ln>
            <a:effectLst>
              <a:outerShdw blurRad="1016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itchFamily="34" charset="0"/>
                  <a:ea typeface="仿宋_GB2312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itchFamily="34" charset="-122"/>
              </a:endParaRPr>
            </a:p>
          </p:txBody>
        </p:sp>
        <p:sp>
          <p:nvSpPr>
            <p:cNvPr id="103" name="Freeform 37"/>
            <p:cNvSpPr>
              <a:spLocks noEditPoints="1"/>
            </p:cNvSpPr>
            <p:nvPr/>
          </p:nvSpPr>
          <p:spPr bwMode="auto">
            <a:xfrm>
              <a:off x="268287" y="254000"/>
              <a:ext cx="658813" cy="652462"/>
            </a:xfrm>
            <a:custGeom>
              <a:avLst/>
              <a:gdLst>
                <a:gd name="T0" fmla="*/ 594912 w 732"/>
                <a:gd name="T1" fmla="*/ 562343 h 724"/>
                <a:gd name="T2" fmla="*/ 526510 w 732"/>
                <a:gd name="T3" fmla="*/ 562343 h 724"/>
                <a:gd name="T4" fmla="*/ 431109 w 732"/>
                <a:gd name="T5" fmla="*/ 379401 h 724"/>
                <a:gd name="T6" fmla="*/ 421208 w 732"/>
                <a:gd name="T7" fmla="*/ 415449 h 724"/>
                <a:gd name="T8" fmla="*/ 369007 w 732"/>
                <a:gd name="T9" fmla="*/ 455101 h 724"/>
                <a:gd name="T10" fmla="*/ 540011 w 732"/>
                <a:gd name="T11" fmla="*/ 644351 h 724"/>
                <a:gd name="T12" fmla="*/ 649813 w 732"/>
                <a:gd name="T13" fmla="*/ 570454 h 724"/>
                <a:gd name="T14" fmla="*/ 568811 w 732"/>
                <a:gd name="T15" fmla="*/ 486643 h 724"/>
                <a:gd name="T16" fmla="*/ 449109 w 732"/>
                <a:gd name="T17" fmla="*/ 388413 h 724"/>
                <a:gd name="T18" fmla="*/ 237605 w 732"/>
                <a:gd name="T19" fmla="*/ 231606 h 724"/>
                <a:gd name="T20" fmla="*/ 273605 w 732"/>
                <a:gd name="T21" fmla="*/ 221693 h 724"/>
                <a:gd name="T22" fmla="*/ 283506 w 732"/>
                <a:gd name="T23" fmla="*/ 186546 h 724"/>
                <a:gd name="T24" fmla="*/ 292506 w 732"/>
                <a:gd name="T25" fmla="*/ 153202 h 724"/>
                <a:gd name="T26" fmla="*/ 126903 w 732"/>
                <a:gd name="T27" fmla="*/ 14419 h 724"/>
                <a:gd name="T28" fmla="*/ 104402 w 732"/>
                <a:gd name="T29" fmla="*/ 184744 h 724"/>
                <a:gd name="T30" fmla="*/ 900 w 732"/>
                <a:gd name="T31" fmla="*/ 141487 h 724"/>
                <a:gd name="T32" fmla="*/ 196204 w 732"/>
                <a:gd name="T33" fmla="*/ 281171 h 724"/>
                <a:gd name="T34" fmla="*/ 221404 w 732"/>
                <a:gd name="T35" fmla="*/ 248729 h 724"/>
                <a:gd name="T36" fmla="*/ 634513 w 732"/>
                <a:gd name="T37" fmla="*/ 63985 h 724"/>
                <a:gd name="T38" fmla="*/ 546311 w 732"/>
                <a:gd name="T39" fmla="*/ 0 h 724"/>
                <a:gd name="T40" fmla="*/ 309606 w 732"/>
                <a:gd name="T41" fmla="*/ 211780 h 724"/>
                <a:gd name="T42" fmla="*/ 275405 w 732"/>
                <a:gd name="T43" fmla="*/ 260444 h 724"/>
                <a:gd name="T44" fmla="*/ 246605 w 732"/>
                <a:gd name="T45" fmla="*/ 274863 h 724"/>
                <a:gd name="T46" fmla="*/ 250205 w 732"/>
                <a:gd name="T47" fmla="*/ 364982 h 724"/>
                <a:gd name="T48" fmla="*/ 58501 w 732"/>
                <a:gd name="T49" fmla="*/ 530801 h 724"/>
                <a:gd name="T50" fmla="*/ 37801 w 732"/>
                <a:gd name="T51" fmla="*/ 652462 h 724"/>
                <a:gd name="T52" fmla="*/ 136803 w 732"/>
                <a:gd name="T53" fmla="*/ 553331 h 724"/>
                <a:gd name="T54" fmla="*/ 291606 w 732"/>
                <a:gd name="T55" fmla="*/ 406437 h 724"/>
                <a:gd name="T56" fmla="*/ 378907 w 732"/>
                <a:gd name="T57" fmla="*/ 406437 h 724"/>
                <a:gd name="T58" fmla="*/ 404108 w 732"/>
                <a:gd name="T59" fmla="*/ 352366 h 724"/>
                <a:gd name="T60" fmla="*/ 441009 w 732"/>
                <a:gd name="T61" fmla="*/ 344255 h 724"/>
                <a:gd name="T62" fmla="*/ 634513 w 732"/>
                <a:gd name="T63" fmla="*/ 63985 h 724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732" h="724">
                  <a:moveTo>
                    <a:pt x="623" y="586"/>
                  </a:moveTo>
                  <a:cubicBezTo>
                    <a:pt x="644" y="586"/>
                    <a:pt x="661" y="603"/>
                    <a:pt x="661" y="624"/>
                  </a:cubicBezTo>
                  <a:cubicBezTo>
                    <a:pt x="661" y="645"/>
                    <a:pt x="644" y="662"/>
                    <a:pt x="623" y="662"/>
                  </a:cubicBezTo>
                  <a:cubicBezTo>
                    <a:pt x="602" y="662"/>
                    <a:pt x="585" y="645"/>
                    <a:pt x="585" y="624"/>
                  </a:cubicBezTo>
                  <a:cubicBezTo>
                    <a:pt x="585" y="603"/>
                    <a:pt x="602" y="586"/>
                    <a:pt x="623" y="586"/>
                  </a:cubicBezTo>
                  <a:close/>
                  <a:moveTo>
                    <a:pt x="479" y="421"/>
                  </a:moveTo>
                  <a:lnTo>
                    <a:pt x="489" y="441"/>
                  </a:lnTo>
                  <a:lnTo>
                    <a:pt x="468" y="461"/>
                  </a:lnTo>
                  <a:lnTo>
                    <a:pt x="449" y="480"/>
                  </a:lnTo>
                  <a:cubicBezTo>
                    <a:pt x="438" y="491"/>
                    <a:pt x="425" y="500"/>
                    <a:pt x="410" y="505"/>
                  </a:cubicBezTo>
                  <a:lnTo>
                    <a:pt x="539" y="633"/>
                  </a:lnTo>
                  <a:lnTo>
                    <a:pt x="600" y="715"/>
                  </a:lnTo>
                  <a:lnTo>
                    <a:pt x="632" y="724"/>
                  </a:lnTo>
                  <a:lnTo>
                    <a:pt x="722" y="633"/>
                  </a:lnTo>
                  <a:lnTo>
                    <a:pt x="713" y="600"/>
                  </a:lnTo>
                  <a:lnTo>
                    <a:pt x="632" y="540"/>
                  </a:lnTo>
                  <a:lnTo>
                    <a:pt x="511" y="419"/>
                  </a:lnTo>
                  <a:lnTo>
                    <a:pt x="499" y="431"/>
                  </a:lnTo>
                  <a:lnTo>
                    <a:pt x="479" y="421"/>
                  </a:lnTo>
                  <a:close/>
                  <a:moveTo>
                    <a:pt x="264" y="257"/>
                  </a:moveTo>
                  <a:lnTo>
                    <a:pt x="285" y="237"/>
                  </a:lnTo>
                  <a:lnTo>
                    <a:pt x="304" y="246"/>
                  </a:lnTo>
                  <a:lnTo>
                    <a:pt x="294" y="227"/>
                  </a:lnTo>
                  <a:lnTo>
                    <a:pt x="315" y="207"/>
                  </a:lnTo>
                  <a:lnTo>
                    <a:pt x="317" y="205"/>
                  </a:lnTo>
                  <a:cubicBezTo>
                    <a:pt x="322" y="193"/>
                    <a:pt x="325" y="181"/>
                    <a:pt x="325" y="170"/>
                  </a:cubicBezTo>
                  <a:cubicBezTo>
                    <a:pt x="325" y="84"/>
                    <a:pt x="242" y="0"/>
                    <a:pt x="156" y="1"/>
                  </a:cubicBezTo>
                  <a:cubicBezTo>
                    <a:pt x="156" y="1"/>
                    <a:pt x="146" y="11"/>
                    <a:pt x="141" y="16"/>
                  </a:cubicBezTo>
                  <a:cubicBezTo>
                    <a:pt x="210" y="85"/>
                    <a:pt x="204" y="74"/>
                    <a:pt x="204" y="116"/>
                  </a:cubicBezTo>
                  <a:cubicBezTo>
                    <a:pt x="204" y="151"/>
                    <a:pt x="149" y="205"/>
                    <a:pt x="116" y="205"/>
                  </a:cubicBezTo>
                  <a:cubicBezTo>
                    <a:pt x="72" y="205"/>
                    <a:pt x="86" y="212"/>
                    <a:pt x="16" y="142"/>
                  </a:cubicBezTo>
                  <a:cubicBezTo>
                    <a:pt x="10" y="147"/>
                    <a:pt x="1" y="157"/>
                    <a:pt x="1" y="157"/>
                  </a:cubicBezTo>
                  <a:cubicBezTo>
                    <a:pt x="2" y="243"/>
                    <a:pt x="83" y="325"/>
                    <a:pt x="169" y="325"/>
                  </a:cubicBezTo>
                  <a:cubicBezTo>
                    <a:pt x="185" y="325"/>
                    <a:pt x="201" y="320"/>
                    <a:pt x="218" y="312"/>
                  </a:cubicBezTo>
                  <a:lnTo>
                    <a:pt x="221" y="315"/>
                  </a:lnTo>
                  <a:cubicBezTo>
                    <a:pt x="226" y="301"/>
                    <a:pt x="234" y="288"/>
                    <a:pt x="246" y="276"/>
                  </a:cubicBezTo>
                  <a:lnTo>
                    <a:pt x="264" y="257"/>
                  </a:lnTo>
                  <a:close/>
                  <a:moveTo>
                    <a:pt x="705" y="71"/>
                  </a:moveTo>
                  <a:lnTo>
                    <a:pt x="655" y="20"/>
                  </a:lnTo>
                  <a:cubicBezTo>
                    <a:pt x="642" y="7"/>
                    <a:pt x="624" y="0"/>
                    <a:pt x="607" y="0"/>
                  </a:cubicBezTo>
                  <a:cubicBezTo>
                    <a:pt x="589" y="0"/>
                    <a:pt x="572" y="7"/>
                    <a:pt x="558" y="20"/>
                  </a:cubicBezTo>
                  <a:lnTo>
                    <a:pt x="344" y="235"/>
                  </a:lnTo>
                  <a:cubicBezTo>
                    <a:pt x="350" y="248"/>
                    <a:pt x="345" y="267"/>
                    <a:pt x="335" y="277"/>
                  </a:cubicBezTo>
                  <a:cubicBezTo>
                    <a:pt x="328" y="284"/>
                    <a:pt x="317" y="289"/>
                    <a:pt x="306" y="289"/>
                  </a:cubicBezTo>
                  <a:cubicBezTo>
                    <a:pt x="302" y="289"/>
                    <a:pt x="297" y="288"/>
                    <a:pt x="293" y="286"/>
                  </a:cubicBezTo>
                  <a:lnTo>
                    <a:pt x="274" y="305"/>
                  </a:lnTo>
                  <a:cubicBezTo>
                    <a:pt x="247" y="331"/>
                    <a:pt x="247" y="375"/>
                    <a:pt x="274" y="401"/>
                  </a:cubicBezTo>
                  <a:lnTo>
                    <a:pt x="278" y="405"/>
                  </a:lnTo>
                  <a:lnTo>
                    <a:pt x="110" y="572"/>
                  </a:lnTo>
                  <a:lnTo>
                    <a:pt x="65" y="589"/>
                  </a:lnTo>
                  <a:lnTo>
                    <a:pt x="0" y="682"/>
                  </a:lnTo>
                  <a:lnTo>
                    <a:pt x="42" y="724"/>
                  </a:lnTo>
                  <a:lnTo>
                    <a:pt x="135" y="659"/>
                  </a:lnTo>
                  <a:lnTo>
                    <a:pt x="152" y="614"/>
                  </a:lnTo>
                  <a:lnTo>
                    <a:pt x="319" y="447"/>
                  </a:lnTo>
                  <a:lnTo>
                    <a:pt x="324" y="451"/>
                  </a:lnTo>
                  <a:cubicBezTo>
                    <a:pt x="338" y="465"/>
                    <a:pt x="355" y="471"/>
                    <a:pt x="373" y="471"/>
                  </a:cubicBezTo>
                  <a:cubicBezTo>
                    <a:pt x="390" y="471"/>
                    <a:pt x="408" y="465"/>
                    <a:pt x="421" y="451"/>
                  </a:cubicBezTo>
                  <a:lnTo>
                    <a:pt x="440" y="433"/>
                  </a:lnTo>
                  <a:cubicBezTo>
                    <a:pt x="434" y="420"/>
                    <a:pt x="438" y="401"/>
                    <a:pt x="449" y="391"/>
                  </a:cubicBezTo>
                  <a:cubicBezTo>
                    <a:pt x="456" y="384"/>
                    <a:pt x="467" y="379"/>
                    <a:pt x="477" y="379"/>
                  </a:cubicBezTo>
                  <a:cubicBezTo>
                    <a:pt x="482" y="379"/>
                    <a:pt x="487" y="380"/>
                    <a:pt x="490" y="382"/>
                  </a:cubicBezTo>
                  <a:lnTo>
                    <a:pt x="705" y="167"/>
                  </a:lnTo>
                  <a:cubicBezTo>
                    <a:pt x="732" y="140"/>
                    <a:pt x="732" y="97"/>
                    <a:pt x="705" y="71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TextBox 46"/>
          <p:cNvSpPr txBox="1">
            <a:spLocks noChangeArrowheads="1"/>
          </p:cNvSpPr>
          <p:nvPr/>
        </p:nvSpPr>
        <p:spPr bwMode="auto">
          <a:xfrm>
            <a:off x="2893811" y="1205709"/>
            <a:ext cx="2389716" cy="370909"/>
          </a:xfrm>
          <a:prstGeom prst="rect">
            <a:avLst/>
          </a:prstGeom>
          <a:noFill/>
          <a:ln>
            <a:noFill/>
          </a:ln>
        </p:spPr>
        <p:txBody>
          <a:bodyPr wrap="square" lIns="82779" tIns="41389" rIns="82779" bIns="4138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1867" b="1" dirty="0">
                <a:solidFill>
                  <a:srgbClr val="4276AA"/>
                </a:solidFill>
                <a:latin typeface="微软雅黑" pitchFamily="34" charset="-122"/>
              </a:rPr>
              <a:t>领先强大的产品体系</a:t>
            </a:r>
            <a:endParaRPr lang="en-US" altLang="zh-CN" sz="1867" b="1" dirty="0">
              <a:solidFill>
                <a:srgbClr val="4276AA"/>
              </a:solidFill>
              <a:latin typeface="微软雅黑" pitchFamily="34" charset="-122"/>
            </a:endParaRPr>
          </a:p>
        </p:txBody>
      </p:sp>
      <p:sp>
        <p:nvSpPr>
          <p:cNvPr id="105" name="TextBox 47"/>
          <p:cNvSpPr txBox="1">
            <a:spLocks noChangeArrowheads="1"/>
          </p:cNvSpPr>
          <p:nvPr/>
        </p:nvSpPr>
        <p:spPr bwMode="auto">
          <a:xfrm>
            <a:off x="1871942" y="1726172"/>
            <a:ext cx="3335325" cy="1634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779" tIns="41389" rIns="82779" bIns="4138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285750" lvl="0" indent="-28575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覆盖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信用卡业务全生命周期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的产品解决方案，助力银行在综合零售和场景金融竞争方面具备领先优势；</a:t>
            </a:r>
          </a:p>
          <a:p>
            <a:pPr marL="285750" lvl="0" indent="-28575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依托建行亿级客户量，实现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自主可控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大吞吐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高性能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高可用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的核心系统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</a:endParaRPr>
          </a:p>
        </p:txBody>
      </p:sp>
      <p:sp>
        <p:nvSpPr>
          <p:cNvPr id="106" name="TextBox 48"/>
          <p:cNvSpPr txBox="1">
            <a:spLocks noChangeArrowheads="1"/>
          </p:cNvSpPr>
          <p:nvPr/>
        </p:nvSpPr>
        <p:spPr bwMode="auto">
          <a:xfrm>
            <a:off x="6997570" y="1205709"/>
            <a:ext cx="2445345" cy="370909"/>
          </a:xfrm>
          <a:prstGeom prst="rect">
            <a:avLst/>
          </a:prstGeom>
          <a:noFill/>
          <a:ln>
            <a:noFill/>
          </a:ln>
        </p:spPr>
        <p:txBody>
          <a:bodyPr wrap="square" lIns="82779" tIns="41389" rIns="82779" bIns="4138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1867" b="1" dirty="0">
                <a:solidFill>
                  <a:srgbClr val="4276AA"/>
                </a:solidFill>
                <a:latin typeface="微软雅黑" pitchFamily="34" charset="-122"/>
              </a:rPr>
              <a:t>创新前瞻的建模体系</a:t>
            </a:r>
            <a:endParaRPr lang="en-US" altLang="zh-CN" sz="1867" b="1" dirty="0">
              <a:solidFill>
                <a:srgbClr val="4276AA"/>
              </a:solidFill>
              <a:latin typeface="微软雅黑" pitchFamily="34" charset="-122"/>
            </a:endParaRPr>
          </a:p>
        </p:txBody>
      </p:sp>
      <p:sp>
        <p:nvSpPr>
          <p:cNvPr id="107" name="TextBox 49"/>
          <p:cNvSpPr txBox="1">
            <a:spLocks noChangeArrowheads="1"/>
          </p:cNvSpPr>
          <p:nvPr/>
        </p:nvSpPr>
        <p:spPr bwMode="auto">
          <a:xfrm>
            <a:off x="7132320" y="1727779"/>
            <a:ext cx="3195699" cy="1634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779" tIns="41389" rIns="82779" bIns="4138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285750" lvl="0" indent="-28575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sym typeface="+mn-lt"/>
              </a:rPr>
              <a:t>基于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  <a:sym typeface="+mn-lt"/>
              </a:rPr>
              <a:t>企业级建模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sym typeface="+mn-lt"/>
              </a:rPr>
              <a:t>整体设计，实现信用卡流程、产品、数据三大模型，为后续业务发展提供强有力支撑；</a:t>
            </a:r>
          </a:p>
          <a:p>
            <a:pPr marL="285750" lvl="0" indent="-28575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sym typeface="+mn-lt"/>
              </a:rPr>
              <a:t>强大的运维支持保障发卡的稳定运行，快速迭代。</a:t>
            </a:r>
          </a:p>
          <a:p>
            <a:pPr lvl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endParaRPr lang="zh-CN" altLang="en-US" sz="1400" b="1" dirty="0">
              <a:solidFill>
                <a:srgbClr val="34526B"/>
              </a:solidFill>
              <a:latin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8" name="TextBox 50"/>
          <p:cNvSpPr txBox="1">
            <a:spLocks noChangeArrowheads="1"/>
          </p:cNvSpPr>
          <p:nvPr/>
        </p:nvSpPr>
        <p:spPr bwMode="auto">
          <a:xfrm>
            <a:off x="2913060" y="6189398"/>
            <a:ext cx="2688846" cy="370909"/>
          </a:xfrm>
          <a:prstGeom prst="rect">
            <a:avLst/>
          </a:prstGeom>
          <a:noFill/>
          <a:ln>
            <a:noFill/>
          </a:ln>
        </p:spPr>
        <p:txBody>
          <a:bodyPr wrap="square" lIns="82779" tIns="41389" rIns="82779" bIns="4138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1867" b="1" dirty="0">
                <a:solidFill>
                  <a:srgbClr val="4276AA"/>
                </a:solidFill>
                <a:latin typeface="微软雅黑" pitchFamily="34" charset="-122"/>
              </a:rPr>
              <a:t>经验丰富的核心团队</a:t>
            </a:r>
            <a:endParaRPr lang="en-US" altLang="zh-CN" sz="1867" b="1" dirty="0">
              <a:solidFill>
                <a:srgbClr val="4276AA"/>
              </a:solidFill>
              <a:latin typeface="微软雅黑" pitchFamily="34" charset="-122"/>
            </a:endParaRPr>
          </a:p>
        </p:txBody>
      </p:sp>
      <p:sp>
        <p:nvSpPr>
          <p:cNvPr id="109" name="TextBox 51"/>
          <p:cNvSpPr txBox="1">
            <a:spLocks noChangeArrowheads="1"/>
          </p:cNvSpPr>
          <p:nvPr/>
        </p:nvSpPr>
        <p:spPr bwMode="auto">
          <a:xfrm>
            <a:off x="1871942" y="4504405"/>
            <a:ext cx="3442779" cy="1634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779" tIns="41389" rIns="82779" bIns="4138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核心团队专家来自于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</a:rPr>
              <a:t>xxx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多年专注于信用卡领域的产品、研发、测试、运维工作，项目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经验</a:t>
            </a:r>
            <a:r>
              <a:rPr lang="en-US" altLang="zh-CN" sz="1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10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余年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；</a:t>
            </a:r>
          </a:p>
          <a:p>
            <a:pPr marL="285750" indent="-28575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具有银联数据托管回迁、大型机迁移分布式、核心系统国产化、信用卡业务出海等成功实施经验。</a:t>
            </a:r>
          </a:p>
        </p:txBody>
      </p:sp>
      <p:sp>
        <p:nvSpPr>
          <p:cNvPr id="110" name="TextBox 52"/>
          <p:cNvSpPr txBox="1">
            <a:spLocks noChangeArrowheads="1"/>
          </p:cNvSpPr>
          <p:nvPr/>
        </p:nvSpPr>
        <p:spPr bwMode="auto">
          <a:xfrm>
            <a:off x="6906811" y="6184536"/>
            <a:ext cx="2531972" cy="370909"/>
          </a:xfrm>
          <a:prstGeom prst="rect">
            <a:avLst/>
          </a:prstGeom>
          <a:noFill/>
          <a:ln>
            <a:noFill/>
          </a:ln>
        </p:spPr>
        <p:txBody>
          <a:bodyPr wrap="square" lIns="82779" tIns="41389" rIns="82779" bIns="4138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1867" b="1" dirty="0">
                <a:solidFill>
                  <a:srgbClr val="4276AA"/>
                </a:solidFill>
                <a:latin typeface="微软雅黑" pitchFamily="34" charset="-122"/>
              </a:rPr>
              <a:t>灵活高效的合作模式</a:t>
            </a:r>
            <a:endParaRPr lang="en-US" altLang="zh-CN" sz="1867" b="1" dirty="0">
              <a:solidFill>
                <a:srgbClr val="4276AA"/>
              </a:solidFill>
              <a:latin typeface="微软雅黑" pitchFamily="34" charset="-122"/>
            </a:endParaRPr>
          </a:p>
        </p:txBody>
      </p:sp>
      <p:sp>
        <p:nvSpPr>
          <p:cNvPr id="111" name="TextBox 53"/>
          <p:cNvSpPr txBox="1">
            <a:spLocks noChangeArrowheads="1"/>
          </p:cNvSpPr>
          <p:nvPr/>
        </p:nvSpPr>
        <p:spPr bwMode="auto">
          <a:xfrm>
            <a:off x="7132320" y="4593782"/>
            <a:ext cx="3105356" cy="13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779" tIns="41389" rIns="82779" bIns="4138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itchFamily="34" charset="0"/>
                <a:ea typeface="仿宋_GB2312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基础产品包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+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定制开发交付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+IT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建设咨询的服务模式，</a:t>
            </a:r>
            <a:r>
              <a:rPr lang="zh-CN" altLang="en-US" sz="1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灵活高效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；</a:t>
            </a:r>
          </a:p>
          <a:p>
            <a:pPr marL="285750" indent="-28575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</a:rPr>
              <a:t>与客户银行方共同参与项目建设，产品交付之日，客户银行即有相对成熟的应用团队。</a:t>
            </a:r>
          </a:p>
        </p:txBody>
      </p:sp>
    </p:spTree>
    <p:extLst>
      <p:ext uri="{BB962C8B-B14F-4D97-AF65-F5344CB8AC3E}">
        <p14:creationId xmlns:p14="http://schemas.microsoft.com/office/powerpoint/2010/main" val="27443454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2211705"/>
            <a:ext cx="1654810" cy="1891665"/>
          </a:xfrm>
          <a:prstGeom prst="rect">
            <a:avLst/>
          </a:prstGeom>
          <a:gradFill>
            <a:gsLst>
              <a:gs pos="0">
                <a:schemeClr val="accent2">
                  <a:alpha val="0"/>
                </a:schemeClr>
              </a:gs>
              <a:gs pos="100000">
                <a:schemeClr val="accent2">
                  <a:alpha val="10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 userDrawn="1"/>
        </p:nvSpPr>
        <p:spPr>
          <a:xfrm>
            <a:off x="5674582" y="2603539"/>
            <a:ext cx="572464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4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产品功能及技术架构</a:t>
            </a:r>
            <a:endParaRPr lang="en-US" altLang="zh-CN" sz="3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文本框 4"/>
          <p:cNvSpPr txBox="1"/>
          <p:nvPr/>
        </p:nvSpPr>
        <p:spPr>
          <a:xfrm>
            <a:off x="1007919" y="680748"/>
            <a:ext cx="4666663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0000" b="1" dirty="0">
                <a:solidFill>
                  <a:srgbClr val="07569F"/>
                </a:solidFill>
                <a:latin typeface="C C B F T Power Run Font" panose="02000503000000000000" charset="0"/>
                <a:ea typeface="Microsoft YaHei Bold" panose="020B0703020204020201" charset="-122"/>
                <a:cs typeface="C C B F T Power Run Font" panose="02000503000000000000" charset="0"/>
              </a:rPr>
              <a:t>02</a:t>
            </a:r>
          </a:p>
        </p:txBody>
      </p:sp>
    </p:spTree>
    <p:extLst>
      <p:ext uri="{BB962C8B-B14F-4D97-AF65-F5344CB8AC3E}">
        <p14:creationId xmlns:p14="http://schemas.microsoft.com/office/powerpoint/2010/main" val="8530932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1"/>
          <p:cNvSpPr/>
          <p:nvPr/>
        </p:nvSpPr>
        <p:spPr>
          <a:xfrm>
            <a:off x="388939" y="106365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i="1" kern="0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lt"/>
              </a:rPr>
              <a:t>公司资质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18697F0-5CC1-40C5-BF86-426F43AAA2AD}"/>
              </a:ext>
            </a:extLst>
          </p:cNvPr>
          <p:cNvSpPr/>
          <p:nvPr/>
        </p:nvSpPr>
        <p:spPr>
          <a:xfrm>
            <a:off x="0" y="230505"/>
            <a:ext cx="992505" cy="749935"/>
          </a:xfrm>
          <a:prstGeom prst="rect">
            <a:avLst/>
          </a:prstGeom>
          <a:gradFill>
            <a:gsLst>
              <a:gs pos="0">
                <a:srgbClr val="07569F">
                  <a:alpha val="0"/>
                </a:srgbClr>
              </a:gs>
              <a:gs pos="100000">
                <a:srgbClr val="07569F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85883B4-7341-4716-99BB-A79A95C7834E}"/>
              </a:ext>
            </a:extLst>
          </p:cNvPr>
          <p:cNvSpPr txBox="1"/>
          <p:nvPr/>
        </p:nvSpPr>
        <p:spPr>
          <a:xfrm>
            <a:off x="734060" y="283210"/>
            <a:ext cx="48013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信用卡业务的功能视图</a:t>
            </a:r>
          </a:p>
        </p:txBody>
      </p:sp>
      <p:grpSp>
        <p:nvGrpSpPr>
          <p:cNvPr id="153" name="组合 152">
            <a:extLst>
              <a:ext uri="{FF2B5EF4-FFF2-40B4-BE49-F238E27FC236}">
                <a16:creationId xmlns:a16="http://schemas.microsoft.com/office/drawing/2014/main" id="{2308A166-C8F4-4274-9F42-853907F532E7}"/>
              </a:ext>
            </a:extLst>
          </p:cNvPr>
          <p:cNvGrpSpPr/>
          <p:nvPr/>
        </p:nvGrpSpPr>
        <p:grpSpPr>
          <a:xfrm>
            <a:off x="2592631" y="2857713"/>
            <a:ext cx="806567" cy="411526"/>
            <a:chOff x="-19826" y="309851"/>
            <a:chExt cx="1015269" cy="497721"/>
          </a:xfrm>
          <a:solidFill>
            <a:srgbClr val="4276AA"/>
          </a:solidFill>
        </p:grpSpPr>
        <p:sp>
          <p:nvSpPr>
            <p:cNvPr id="154" name="圆角矩形 42">
              <a:extLst>
                <a:ext uri="{FF2B5EF4-FFF2-40B4-BE49-F238E27FC236}">
                  <a16:creationId xmlns:a16="http://schemas.microsoft.com/office/drawing/2014/main" id="{6DAA9789-EEE2-41BE-B4CE-39D509E8BC54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  <a:ln>
              <a:solidFill>
                <a:schemeClr val="bg1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155" name="圆角矩形 4">
              <a:extLst>
                <a:ext uri="{FF2B5EF4-FFF2-40B4-BE49-F238E27FC236}">
                  <a16:creationId xmlns:a16="http://schemas.microsoft.com/office/drawing/2014/main" id="{A9B552DD-07D9-4A2D-929D-EDC66D4D5E9A}"/>
                </a:ext>
              </a:extLst>
            </p:cNvPr>
            <p:cNvSpPr/>
            <p:nvPr/>
          </p:nvSpPr>
          <p:spPr>
            <a:xfrm>
              <a:off x="-19826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调额</a:t>
              </a:r>
            </a:p>
          </p:txBody>
        </p:sp>
      </p:grpSp>
      <p:sp>
        <p:nvSpPr>
          <p:cNvPr id="156" name="Freeform 106">
            <a:extLst>
              <a:ext uri="{FF2B5EF4-FFF2-40B4-BE49-F238E27FC236}">
                <a16:creationId xmlns:a16="http://schemas.microsoft.com/office/drawing/2014/main" id="{3A0F2395-4F18-4BC7-8D01-D76F9B00F2F1}"/>
              </a:ext>
            </a:extLst>
          </p:cNvPr>
          <p:cNvSpPr>
            <a:spLocks noChangeAspect="1"/>
          </p:cNvSpPr>
          <p:nvPr/>
        </p:nvSpPr>
        <p:spPr bwMode="auto">
          <a:xfrm>
            <a:off x="7498080" y="2244714"/>
            <a:ext cx="2694386" cy="382065"/>
          </a:xfrm>
          <a:custGeom>
            <a:avLst/>
            <a:gdLst>
              <a:gd name="T0" fmla="*/ 0 w 894"/>
              <a:gd name="T1" fmla="*/ 0 h 360"/>
              <a:gd name="T2" fmla="*/ 2147483647 w 894"/>
              <a:gd name="T3" fmla="*/ 0 h 360"/>
              <a:gd name="T4" fmla="*/ 2147483647 w 894"/>
              <a:gd name="T5" fmla="*/ 2147483647 h 360"/>
              <a:gd name="T6" fmla="*/ 2147483647 w 894"/>
              <a:gd name="T7" fmla="*/ 2147483647 h 360"/>
              <a:gd name="T8" fmla="*/ 0 w 894"/>
              <a:gd name="T9" fmla="*/ 2147483647 h 360"/>
              <a:gd name="T10" fmla="*/ 2147483647 w 894"/>
              <a:gd name="T11" fmla="*/ 2147483647 h 360"/>
              <a:gd name="T12" fmla="*/ 0 w 894"/>
              <a:gd name="T13" fmla="*/ 0 h 3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94"/>
              <a:gd name="T22" fmla="*/ 0 h 360"/>
              <a:gd name="T23" fmla="*/ 894 w 894"/>
              <a:gd name="T24" fmla="*/ 360 h 360"/>
              <a:gd name="connsiteX0" fmla="*/ 0 w 9102"/>
              <a:gd name="connsiteY0" fmla="*/ 0 h 10000"/>
              <a:gd name="connsiteX1" fmla="*/ 7987 w 9102"/>
              <a:gd name="connsiteY1" fmla="*/ 0 h 10000"/>
              <a:gd name="connsiteX2" fmla="*/ 9102 w 9102"/>
              <a:gd name="connsiteY2" fmla="*/ 5414 h 10000"/>
              <a:gd name="connsiteX3" fmla="*/ 7987 w 9102"/>
              <a:gd name="connsiteY3" fmla="*/ 10000 h 10000"/>
              <a:gd name="connsiteX4" fmla="*/ 0 w 9102"/>
              <a:gd name="connsiteY4" fmla="*/ 10000 h 10000"/>
              <a:gd name="connsiteX5" fmla="*/ 2013 w 9102"/>
              <a:gd name="connsiteY5" fmla="*/ 5000 h 10000"/>
              <a:gd name="connsiteX6" fmla="*/ 0 w 9102"/>
              <a:gd name="connsiteY6" fmla="*/ 0 h 10000"/>
              <a:gd name="connsiteX0-1" fmla="*/ 0 w 10232"/>
              <a:gd name="connsiteY0-2" fmla="*/ 0 h 10000"/>
              <a:gd name="connsiteX1-3" fmla="*/ 8775 w 10232"/>
              <a:gd name="connsiteY1-4" fmla="*/ 0 h 10000"/>
              <a:gd name="connsiteX2-5" fmla="*/ 10232 w 10232"/>
              <a:gd name="connsiteY2-6" fmla="*/ 5414 h 10000"/>
              <a:gd name="connsiteX3-7" fmla="*/ 8775 w 10232"/>
              <a:gd name="connsiteY3-8" fmla="*/ 10000 h 10000"/>
              <a:gd name="connsiteX4-9" fmla="*/ 0 w 10232"/>
              <a:gd name="connsiteY4-10" fmla="*/ 10000 h 10000"/>
              <a:gd name="connsiteX5-11" fmla="*/ 2212 w 10232"/>
              <a:gd name="connsiteY5-12" fmla="*/ 5000 h 10000"/>
              <a:gd name="connsiteX6-13" fmla="*/ 0 w 10232"/>
              <a:gd name="connsiteY6-14" fmla="*/ 0 h 10000"/>
              <a:gd name="connsiteX0-15" fmla="*/ 0 w 10232"/>
              <a:gd name="connsiteY0-16" fmla="*/ 0 h 10000"/>
              <a:gd name="connsiteX1-17" fmla="*/ 8775 w 10232"/>
              <a:gd name="connsiteY1-18" fmla="*/ 0 h 10000"/>
              <a:gd name="connsiteX2-19" fmla="*/ 10232 w 10232"/>
              <a:gd name="connsiteY2-20" fmla="*/ 5414 h 10000"/>
              <a:gd name="connsiteX3-21" fmla="*/ 8775 w 10232"/>
              <a:gd name="connsiteY3-22" fmla="*/ 10000 h 10000"/>
              <a:gd name="connsiteX4-23" fmla="*/ 0 w 10232"/>
              <a:gd name="connsiteY4-24" fmla="*/ 10000 h 10000"/>
              <a:gd name="connsiteX5-25" fmla="*/ 1458 w 10232"/>
              <a:gd name="connsiteY5-26" fmla="*/ 5000 h 10000"/>
              <a:gd name="connsiteX6-27" fmla="*/ 0 w 10232"/>
              <a:gd name="connsiteY6-28" fmla="*/ 0 h 10000"/>
              <a:gd name="connsiteX0-29" fmla="*/ 0 w 10232"/>
              <a:gd name="connsiteY0-30" fmla="*/ 0 h 10000"/>
              <a:gd name="connsiteX1-31" fmla="*/ 8775 w 10232"/>
              <a:gd name="connsiteY1-32" fmla="*/ 0 h 10000"/>
              <a:gd name="connsiteX2-33" fmla="*/ 10232 w 10232"/>
              <a:gd name="connsiteY2-34" fmla="*/ 5414 h 10000"/>
              <a:gd name="connsiteX3-35" fmla="*/ 8775 w 10232"/>
              <a:gd name="connsiteY3-36" fmla="*/ 10000 h 10000"/>
              <a:gd name="connsiteX4-37" fmla="*/ 0 w 10232"/>
              <a:gd name="connsiteY4-38" fmla="*/ 10000 h 10000"/>
              <a:gd name="connsiteX5-39" fmla="*/ 1226 w 10232"/>
              <a:gd name="connsiteY5-40" fmla="*/ 5000 h 10000"/>
              <a:gd name="connsiteX6-41" fmla="*/ 0 w 10232"/>
              <a:gd name="connsiteY6-42" fmla="*/ 0 h 10000"/>
              <a:gd name="connsiteX0-43" fmla="*/ 0 w 10232"/>
              <a:gd name="connsiteY0-44" fmla="*/ 0 h 10000"/>
              <a:gd name="connsiteX1-45" fmla="*/ 8775 w 10232"/>
              <a:gd name="connsiteY1-46" fmla="*/ 0 h 10000"/>
              <a:gd name="connsiteX2-47" fmla="*/ 10232 w 10232"/>
              <a:gd name="connsiteY2-48" fmla="*/ 5414 h 10000"/>
              <a:gd name="connsiteX3-49" fmla="*/ 8775 w 10232"/>
              <a:gd name="connsiteY3-50" fmla="*/ 10000 h 10000"/>
              <a:gd name="connsiteX4-51" fmla="*/ 0 w 10232"/>
              <a:gd name="connsiteY4-52" fmla="*/ 10000 h 10000"/>
              <a:gd name="connsiteX5-53" fmla="*/ 908 w 10232"/>
              <a:gd name="connsiteY5-54" fmla="*/ 5207 h 10000"/>
              <a:gd name="connsiteX6-55" fmla="*/ 0 w 10232"/>
              <a:gd name="connsiteY6-56" fmla="*/ 0 h 10000"/>
              <a:gd name="connsiteX0-57" fmla="*/ 0 w 10020"/>
              <a:gd name="connsiteY0-58" fmla="*/ 0 h 10000"/>
              <a:gd name="connsiteX1-59" fmla="*/ 8775 w 10020"/>
              <a:gd name="connsiteY1-60" fmla="*/ 0 h 10000"/>
              <a:gd name="connsiteX2-61" fmla="*/ 10020 w 10020"/>
              <a:gd name="connsiteY2-62" fmla="*/ 5414 h 10000"/>
              <a:gd name="connsiteX3-63" fmla="*/ 8775 w 10020"/>
              <a:gd name="connsiteY3-64" fmla="*/ 10000 h 10000"/>
              <a:gd name="connsiteX4-65" fmla="*/ 0 w 10020"/>
              <a:gd name="connsiteY4-66" fmla="*/ 10000 h 10000"/>
              <a:gd name="connsiteX5-67" fmla="*/ 908 w 10020"/>
              <a:gd name="connsiteY5-68" fmla="*/ 5207 h 10000"/>
              <a:gd name="connsiteX6-69" fmla="*/ 0 w 10020"/>
              <a:gd name="connsiteY6-70" fmla="*/ 0 h 10000"/>
              <a:gd name="connsiteX0-71" fmla="*/ 0 w 10020"/>
              <a:gd name="connsiteY0-72" fmla="*/ 0 h 10000"/>
              <a:gd name="connsiteX1-73" fmla="*/ 8775 w 10020"/>
              <a:gd name="connsiteY1-74" fmla="*/ 0 h 10000"/>
              <a:gd name="connsiteX2-75" fmla="*/ 10020 w 10020"/>
              <a:gd name="connsiteY2-76" fmla="*/ 5414 h 10000"/>
              <a:gd name="connsiteX3-77" fmla="*/ 8775 w 10020"/>
              <a:gd name="connsiteY3-78" fmla="*/ 10000 h 10000"/>
              <a:gd name="connsiteX4-79" fmla="*/ 0 w 10020"/>
              <a:gd name="connsiteY4-80" fmla="*/ 10000 h 10000"/>
              <a:gd name="connsiteX5-81" fmla="*/ 1067 w 10020"/>
              <a:gd name="connsiteY5-82" fmla="*/ 5207 h 10000"/>
              <a:gd name="connsiteX6-83" fmla="*/ 0 w 10020"/>
              <a:gd name="connsiteY6-84" fmla="*/ 0 h 10000"/>
              <a:gd name="connsiteX0-85" fmla="*/ 0 w 10020"/>
              <a:gd name="connsiteY0-86" fmla="*/ 0 h 10000"/>
              <a:gd name="connsiteX1-87" fmla="*/ 8775 w 10020"/>
              <a:gd name="connsiteY1-88" fmla="*/ 0 h 10000"/>
              <a:gd name="connsiteX2-89" fmla="*/ 10020 w 10020"/>
              <a:gd name="connsiteY2-90" fmla="*/ 5414 h 10000"/>
              <a:gd name="connsiteX3-91" fmla="*/ 8775 w 10020"/>
              <a:gd name="connsiteY3-92" fmla="*/ 10000 h 10000"/>
              <a:gd name="connsiteX4-93" fmla="*/ 0 w 10020"/>
              <a:gd name="connsiteY4-94" fmla="*/ 10000 h 10000"/>
              <a:gd name="connsiteX5-95" fmla="*/ 1014 w 10020"/>
              <a:gd name="connsiteY5-96" fmla="*/ 5000 h 10000"/>
              <a:gd name="connsiteX6-97" fmla="*/ 0 w 10020"/>
              <a:gd name="connsiteY6-98" fmla="*/ 0 h 10000"/>
              <a:gd name="connsiteX0-99" fmla="*/ 0 w 9806"/>
              <a:gd name="connsiteY0-100" fmla="*/ 0 h 10000"/>
              <a:gd name="connsiteX1-101" fmla="*/ 8775 w 9806"/>
              <a:gd name="connsiteY1-102" fmla="*/ 0 h 10000"/>
              <a:gd name="connsiteX2-103" fmla="*/ 9806 w 9806"/>
              <a:gd name="connsiteY2-104" fmla="*/ 5414 h 10000"/>
              <a:gd name="connsiteX3-105" fmla="*/ 8775 w 9806"/>
              <a:gd name="connsiteY3-106" fmla="*/ 10000 h 10000"/>
              <a:gd name="connsiteX4-107" fmla="*/ 0 w 9806"/>
              <a:gd name="connsiteY4-108" fmla="*/ 10000 h 10000"/>
              <a:gd name="connsiteX5-109" fmla="*/ 1014 w 9806"/>
              <a:gd name="connsiteY5-110" fmla="*/ 5000 h 10000"/>
              <a:gd name="connsiteX6-111" fmla="*/ 0 w 9806"/>
              <a:gd name="connsiteY6-112" fmla="*/ 0 h 10000"/>
              <a:gd name="connsiteX0-113" fmla="*/ 0 w 10164"/>
              <a:gd name="connsiteY0-114" fmla="*/ 0 h 10000"/>
              <a:gd name="connsiteX1-115" fmla="*/ 8949 w 10164"/>
              <a:gd name="connsiteY1-116" fmla="*/ 0 h 10000"/>
              <a:gd name="connsiteX2-117" fmla="*/ 10164 w 10164"/>
              <a:gd name="connsiteY2-118" fmla="*/ 5414 h 10000"/>
              <a:gd name="connsiteX3-119" fmla="*/ 8949 w 10164"/>
              <a:gd name="connsiteY3-120" fmla="*/ 10000 h 10000"/>
              <a:gd name="connsiteX4-121" fmla="*/ 0 w 10164"/>
              <a:gd name="connsiteY4-122" fmla="*/ 10000 h 10000"/>
              <a:gd name="connsiteX5-123" fmla="*/ 1034 w 10164"/>
              <a:gd name="connsiteY5-124" fmla="*/ 5000 h 10000"/>
              <a:gd name="connsiteX6-125" fmla="*/ 0 w 10164"/>
              <a:gd name="connsiteY6-126" fmla="*/ 0 h 10000"/>
              <a:gd name="connsiteX0-127" fmla="*/ 0 w 10164"/>
              <a:gd name="connsiteY0-128" fmla="*/ 0 h 10000"/>
              <a:gd name="connsiteX1-129" fmla="*/ 9142 w 10164"/>
              <a:gd name="connsiteY1-130" fmla="*/ 0 h 10000"/>
              <a:gd name="connsiteX2-131" fmla="*/ 10164 w 10164"/>
              <a:gd name="connsiteY2-132" fmla="*/ 5414 h 10000"/>
              <a:gd name="connsiteX3-133" fmla="*/ 8949 w 10164"/>
              <a:gd name="connsiteY3-134" fmla="*/ 10000 h 10000"/>
              <a:gd name="connsiteX4-135" fmla="*/ 0 w 10164"/>
              <a:gd name="connsiteY4-136" fmla="*/ 10000 h 10000"/>
              <a:gd name="connsiteX5-137" fmla="*/ 1034 w 10164"/>
              <a:gd name="connsiteY5-138" fmla="*/ 5000 h 10000"/>
              <a:gd name="connsiteX6-139" fmla="*/ 0 w 10164"/>
              <a:gd name="connsiteY6-140" fmla="*/ 0 h 10000"/>
              <a:gd name="connsiteX0-141" fmla="*/ 0 w 10164"/>
              <a:gd name="connsiteY0-142" fmla="*/ 0 h 10000"/>
              <a:gd name="connsiteX1-143" fmla="*/ 9142 w 10164"/>
              <a:gd name="connsiteY1-144" fmla="*/ 0 h 10000"/>
              <a:gd name="connsiteX2-145" fmla="*/ 10164 w 10164"/>
              <a:gd name="connsiteY2-146" fmla="*/ 5414 h 10000"/>
              <a:gd name="connsiteX3-147" fmla="*/ 9190 w 10164"/>
              <a:gd name="connsiteY3-148" fmla="*/ 10000 h 10000"/>
              <a:gd name="connsiteX4-149" fmla="*/ 0 w 10164"/>
              <a:gd name="connsiteY4-150" fmla="*/ 10000 h 10000"/>
              <a:gd name="connsiteX5-151" fmla="*/ 1034 w 10164"/>
              <a:gd name="connsiteY5-152" fmla="*/ 5000 h 10000"/>
              <a:gd name="connsiteX6-153" fmla="*/ 0 w 10164"/>
              <a:gd name="connsiteY6-154" fmla="*/ 0 h 10000"/>
            </a:gdLst>
            <a:ahLst/>
            <a:cxnLst>
              <a:cxn ang="0">
                <a:pos x="connsiteX0-141" y="connsiteY0-142"/>
              </a:cxn>
              <a:cxn ang="0">
                <a:pos x="connsiteX1-143" y="connsiteY1-144"/>
              </a:cxn>
              <a:cxn ang="0">
                <a:pos x="connsiteX2-145" y="connsiteY2-146"/>
              </a:cxn>
              <a:cxn ang="0">
                <a:pos x="connsiteX3-147" y="connsiteY3-148"/>
              </a:cxn>
              <a:cxn ang="0">
                <a:pos x="connsiteX4-149" y="connsiteY4-150"/>
              </a:cxn>
              <a:cxn ang="0">
                <a:pos x="connsiteX5-151" y="connsiteY5-152"/>
              </a:cxn>
              <a:cxn ang="0">
                <a:pos x="connsiteX6-153" y="connsiteY6-154"/>
              </a:cxn>
            </a:cxnLst>
            <a:rect l="l" t="t" r="r" b="b"/>
            <a:pathLst>
              <a:path w="10164" h="10000">
                <a:moveTo>
                  <a:pt x="0" y="0"/>
                </a:moveTo>
                <a:lnTo>
                  <a:pt x="9142" y="0"/>
                </a:lnTo>
                <a:lnTo>
                  <a:pt x="10164" y="5414"/>
                </a:lnTo>
                <a:lnTo>
                  <a:pt x="9190" y="10000"/>
                </a:lnTo>
                <a:lnTo>
                  <a:pt x="0" y="10000"/>
                </a:lnTo>
                <a:lnTo>
                  <a:pt x="1034" y="5000"/>
                </a:lnTo>
                <a:lnTo>
                  <a:pt x="0" y="0"/>
                </a:lnTo>
                <a:close/>
              </a:path>
            </a:pathLst>
          </a:custGeom>
          <a:solidFill>
            <a:srgbClr val="89ADD1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1600" kern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7" name="燕尾形 5">
            <a:extLst>
              <a:ext uri="{FF2B5EF4-FFF2-40B4-BE49-F238E27FC236}">
                <a16:creationId xmlns:a16="http://schemas.microsoft.com/office/drawing/2014/main" id="{041260E3-3E3F-4B60-B3D7-D1D800C16D79}"/>
              </a:ext>
            </a:extLst>
          </p:cNvPr>
          <p:cNvSpPr/>
          <p:nvPr/>
        </p:nvSpPr>
        <p:spPr>
          <a:xfrm>
            <a:off x="523705" y="1429899"/>
            <a:ext cx="11111244" cy="640300"/>
          </a:xfrm>
          <a:prstGeom prst="chevron">
            <a:avLst/>
          </a:prstGeom>
          <a:solidFill>
            <a:srgbClr val="778495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ctr"/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贯穿贷记卡全生命周期的的业务支撑</a:t>
            </a:r>
          </a:p>
        </p:txBody>
      </p:sp>
      <p:sp>
        <p:nvSpPr>
          <p:cNvPr id="158" name="Freeform 98">
            <a:extLst>
              <a:ext uri="{FF2B5EF4-FFF2-40B4-BE49-F238E27FC236}">
                <a16:creationId xmlns:a16="http://schemas.microsoft.com/office/drawing/2014/main" id="{C807C890-3A3E-4724-B3C4-217182830EE3}"/>
              </a:ext>
            </a:extLst>
          </p:cNvPr>
          <p:cNvSpPr/>
          <p:nvPr/>
        </p:nvSpPr>
        <p:spPr bwMode="auto">
          <a:xfrm>
            <a:off x="523706" y="2244684"/>
            <a:ext cx="2456338" cy="382065"/>
          </a:xfrm>
          <a:custGeom>
            <a:avLst/>
            <a:gdLst>
              <a:gd name="T0" fmla="*/ 0 w 894"/>
              <a:gd name="T1" fmla="*/ 0 h 360"/>
              <a:gd name="T2" fmla="*/ 2147483647 w 894"/>
              <a:gd name="T3" fmla="*/ 0 h 360"/>
              <a:gd name="T4" fmla="*/ 2147483647 w 894"/>
              <a:gd name="T5" fmla="*/ 2147483647 h 360"/>
              <a:gd name="T6" fmla="*/ 2147483647 w 894"/>
              <a:gd name="T7" fmla="*/ 2147483647 h 360"/>
              <a:gd name="T8" fmla="*/ 0 w 894"/>
              <a:gd name="T9" fmla="*/ 2147483647 h 360"/>
              <a:gd name="T10" fmla="*/ 2147483647 w 894"/>
              <a:gd name="T11" fmla="*/ 2147483647 h 360"/>
              <a:gd name="T12" fmla="*/ 0 w 894"/>
              <a:gd name="T13" fmla="*/ 0 h 3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94"/>
              <a:gd name="T22" fmla="*/ 0 h 360"/>
              <a:gd name="T23" fmla="*/ 894 w 894"/>
              <a:gd name="T24" fmla="*/ 360 h 36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94" h="360">
                <a:moveTo>
                  <a:pt x="0" y="0"/>
                </a:moveTo>
                <a:lnTo>
                  <a:pt x="714" y="0"/>
                </a:lnTo>
                <a:lnTo>
                  <a:pt x="894" y="180"/>
                </a:lnTo>
                <a:lnTo>
                  <a:pt x="714" y="360"/>
                </a:lnTo>
                <a:lnTo>
                  <a:pt x="0" y="360"/>
                </a:lnTo>
                <a:lnTo>
                  <a:pt x="180" y="180"/>
                </a:lnTo>
                <a:lnTo>
                  <a:pt x="0" y="0"/>
                </a:lnTo>
                <a:close/>
              </a:path>
            </a:pathLst>
          </a:custGeom>
          <a:solidFill>
            <a:srgbClr val="89ADD1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1600" kern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9" name="Text Box 41">
            <a:extLst>
              <a:ext uri="{FF2B5EF4-FFF2-40B4-BE49-F238E27FC236}">
                <a16:creationId xmlns:a16="http://schemas.microsoft.com/office/drawing/2014/main" id="{7F00FC8B-0966-433B-8800-336FFC674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2185" y="2266227"/>
            <a:ext cx="1612194" cy="671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rgbClr val="2DB6B3"/>
              </a:buClr>
              <a:defRPr/>
            </a:pPr>
            <a:r>
              <a:rPr lang="zh-CN" altLang="en-US" sz="1600" b="1" i="0" kern="0" dirty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申请办卡</a:t>
            </a:r>
          </a:p>
        </p:txBody>
      </p:sp>
      <p:sp>
        <p:nvSpPr>
          <p:cNvPr id="160" name="Freeform 106">
            <a:extLst>
              <a:ext uri="{FF2B5EF4-FFF2-40B4-BE49-F238E27FC236}">
                <a16:creationId xmlns:a16="http://schemas.microsoft.com/office/drawing/2014/main" id="{C1221C86-212E-4256-8177-011ACFE16695}"/>
              </a:ext>
            </a:extLst>
          </p:cNvPr>
          <p:cNvSpPr>
            <a:spLocks noChangeAspect="1"/>
          </p:cNvSpPr>
          <p:nvPr/>
        </p:nvSpPr>
        <p:spPr bwMode="auto">
          <a:xfrm>
            <a:off x="2822985" y="2254844"/>
            <a:ext cx="4555025" cy="382065"/>
          </a:xfrm>
          <a:custGeom>
            <a:avLst/>
            <a:gdLst>
              <a:gd name="T0" fmla="*/ 0 w 894"/>
              <a:gd name="T1" fmla="*/ 0 h 360"/>
              <a:gd name="T2" fmla="*/ 2147483647 w 894"/>
              <a:gd name="T3" fmla="*/ 0 h 360"/>
              <a:gd name="T4" fmla="*/ 2147483647 w 894"/>
              <a:gd name="T5" fmla="*/ 2147483647 h 360"/>
              <a:gd name="T6" fmla="*/ 2147483647 w 894"/>
              <a:gd name="T7" fmla="*/ 2147483647 h 360"/>
              <a:gd name="T8" fmla="*/ 0 w 894"/>
              <a:gd name="T9" fmla="*/ 2147483647 h 360"/>
              <a:gd name="T10" fmla="*/ 2147483647 w 894"/>
              <a:gd name="T11" fmla="*/ 2147483647 h 360"/>
              <a:gd name="T12" fmla="*/ 0 w 894"/>
              <a:gd name="T13" fmla="*/ 0 h 3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94"/>
              <a:gd name="T22" fmla="*/ 0 h 360"/>
              <a:gd name="T23" fmla="*/ 894 w 894"/>
              <a:gd name="T24" fmla="*/ 360 h 360"/>
              <a:gd name="connsiteX0" fmla="*/ 0 w 9102"/>
              <a:gd name="connsiteY0" fmla="*/ 0 h 10000"/>
              <a:gd name="connsiteX1" fmla="*/ 7987 w 9102"/>
              <a:gd name="connsiteY1" fmla="*/ 0 h 10000"/>
              <a:gd name="connsiteX2" fmla="*/ 9102 w 9102"/>
              <a:gd name="connsiteY2" fmla="*/ 5414 h 10000"/>
              <a:gd name="connsiteX3" fmla="*/ 7987 w 9102"/>
              <a:gd name="connsiteY3" fmla="*/ 10000 h 10000"/>
              <a:gd name="connsiteX4" fmla="*/ 0 w 9102"/>
              <a:gd name="connsiteY4" fmla="*/ 10000 h 10000"/>
              <a:gd name="connsiteX5" fmla="*/ 2013 w 9102"/>
              <a:gd name="connsiteY5" fmla="*/ 5000 h 10000"/>
              <a:gd name="connsiteX6" fmla="*/ 0 w 9102"/>
              <a:gd name="connsiteY6" fmla="*/ 0 h 10000"/>
              <a:gd name="connsiteX0-1" fmla="*/ 0 w 10232"/>
              <a:gd name="connsiteY0-2" fmla="*/ 0 h 10000"/>
              <a:gd name="connsiteX1-3" fmla="*/ 8775 w 10232"/>
              <a:gd name="connsiteY1-4" fmla="*/ 0 h 10000"/>
              <a:gd name="connsiteX2-5" fmla="*/ 10232 w 10232"/>
              <a:gd name="connsiteY2-6" fmla="*/ 5414 h 10000"/>
              <a:gd name="connsiteX3-7" fmla="*/ 8775 w 10232"/>
              <a:gd name="connsiteY3-8" fmla="*/ 10000 h 10000"/>
              <a:gd name="connsiteX4-9" fmla="*/ 0 w 10232"/>
              <a:gd name="connsiteY4-10" fmla="*/ 10000 h 10000"/>
              <a:gd name="connsiteX5-11" fmla="*/ 2212 w 10232"/>
              <a:gd name="connsiteY5-12" fmla="*/ 5000 h 10000"/>
              <a:gd name="connsiteX6-13" fmla="*/ 0 w 10232"/>
              <a:gd name="connsiteY6-14" fmla="*/ 0 h 10000"/>
              <a:gd name="connsiteX0-15" fmla="*/ 0 w 10232"/>
              <a:gd name="connsiteY0-16" fmla="*/ 0 h 10000"/>
              <a:gd name="connsiteX1-17" fmla="*/ 8775 w 10232"/>
              <a:gd name="connsiteY1-18" fmla="*/ 0 h 10000"/>
              <a:gd name="connsiteX2-19" fmla="*/ 10232 w 10232"/>
              <a:gd name="connsiteY2-20" fmla="*/ 5414 h 10000"/>
              <a:gd name="connsiteX3-21" fmla="*/ 8775 w 10232"/>
              <a:gd name="connsiteY3-22" fmla="*/ 10000 h 10000"/>
              <a:gd name="connsiteX4-23" fmla="*/ 0 w 10232"/>
              <a:gd name="connsiteY4-24" fmla="*/ 10000 h 10000"/>
              <a:gd name="connsiteX5-25" fmla="*/ 1458 w 10232"/>
              <a:gd name="connsiteY5-26" fmla="*/ 5000 h 10000"/>
              <a:gd name="connsiteX6-27" fmla="*/ 0 w 10232"/>
              <a:gd name="connsiteY6-28" fmla="*/ 0 h 10000"/>
              <a:gd name="connsiteX0-29" fmla="*/ 0 w 10232"/>
              <a:gd name="connsiteY0-30" fmla="*/ 0 h 10000"/>
              <a:gd name="connsiteX1-31" fmla="*/ 8775 w 10232"/>
              <a:gd name="connsiteY1-32" fmla="*/ 0 h 10000"/>
              <a:gd name="connsiteX2-33" fmla="*/ 10232 w 10232"/>
              <a:gd name="connsiteY2-34" fmla="*/ 5414 h 10000"/>
              <a:gd name="connsiteX3-35" fmla="*/ 8775 w 10232"/>
              <a:gd name="connsiteY3-36" fmla="*/ 10000 h 10000"/>
              <a:gd name="connsiteX4-37" fmla="*/ 0 w 10232"/>
              <a:gd name="connsiteY4-38" fmla="*/ 10000 h 10000"/>
              <a:gd name="connsiteX5-39" fmla="*/ 1226 w 10232"/>
              <a:gd name="connsiteY5-40" fmla="*/ 5000 h 10000"/>
              <a:gd name="connsiteX6-41" fmla="*/ 0 w 10232"/>
              <a:gd name="connsiteY6-42" fmla="*/ 0 h 10000"/>
              <a:gd name="connsiteX0-43" fmla="*/ 0 w 10232"/>
              <a:gd name="connsiteY0-44" fmla="*/ 0 h 10000"/>
              <a:gd name="connsiteX1-45" fmla="*/ 8775 w 10232"/>
              <a:gd name="connsiteY1-46" fmla="*/ 0 h 10000"/>
              <a:gd name="connsiteX2-47" fmla="*/ 10232 w 10232"/>
              <a:gd name="connsiteY2-48" fmla="*/ 5414 h 10000"/>
              <a:gd name="connsiteX3-49" fmla="*/ 8775 w 10232"/>
              <a:gd name="connsiteY3-50" fmla="*/ 10000 h 10000"/>
              <a:gd name="connsiteX4-51" fmla="*/ 0 w 10232"/>
              <a:gd name="connsiteY4-52" fmla="*/ 10000 h 10000"/>
              <a:gd name="connsiteX5-53" fmla="*/ 908 w 10232"/>
              <a:gd name="connsiteY5-54" fmla="*/ 5207 h 10000"/>
              <a:gd name="connsiteX6-55" fmla="*/ 0 w 10232"/>
              <a:gd name="connsiteY6-56" fmla="*/ 0 h 10000"/>
              <a:gd name="connsiteX0-57" fmla="*/ 0 w 10020"/>
              <a:gd name="connsiteY0-58" fmla="*/ 0 h 10000"/>
              <a:gd name="connsiteX1-59" fmla="*/ 8775 w 10020"/>
              <a:gd name="connsiteY1-60" fmla="*/ 0 h 10000"/>
              <a:gd name="connsiteX2-61" fmla="*/ 10020 w 10020"/>
              <a:gd name="connsiteY2-62" fmla="*/ 5414 h 10000"/>
              <a:gd name="connsiteX3-63" fmla="*/ 8775 w 10020"/>
              <a:gd name="connsiteY3-64" fmla="*/ 10000 h 10000"/>
              <a:gd name="connsiteX4-65" fmla="*/ 0 w 10020"/>
              <a:gd name="connsiteY4-66" fmla="*/ 10000 h 10000"/>
              <a:gd name="connsiteX5-67" fmla="*/ 908 w 10020"/>
              <a:gd name="connsiteY5-68" fmla="*/ 5207 h 10000"/>
              <a:gd name="connsiteX6-69" fmla="*/ 0 w 10020"/>
              <a:gd name="connsiteY6-70" fmla="*/ 0 h 10000"/>
              <a:gd name="connsiteX0-71" fmla="*/ 0 w 10020"/>
              <a:gd name="connsiteY0-72" fmla="*/ 0 h 10000"/>
              <a:gd name="connsiteX1-73" fmla="*/ 8775 w 10020"/>
              <a:gd name="connsiteY1-74" fmla="*/ 0 h 10000"/>
              <a:gd name="connsiteX2-75" fmla="*/ 10020 w 10020"/>
              <a:gd name="connsiteY2-76" fmla="*/ 5414 h 10000"/>
              <a:gd name="connsiteX3-77" fmla="*/ 8775 w 10020"/>
              <a:gd name="connsiteY3-78" fmla="*/ 10000 h 10000"/>
              <a:gd name="connsiteX4-79" fmla="*/ 0 w 10020"/>
              <a:gd name="connsiteY4-80" fmla="*/ 10000 h 10000"/>
              <a:gd name="connsiteX5-81" fmla="*/ 1067 w 10020"/>
              <a:gd name="connsiteY5-82" fmla="*/ 5207 h 10000"/>
              <a:gd name="connsiteX6-83" fmla="*/ 0 w 10020"/>
              <a:gd name="connsiteY6-84" fmla="*/ 0 h 10000"/>
              <a:gd name="connsiteX0-85" fmla="*/ 0 w 10020"/>
              <a:gd name="connsiteY0-86" fmla="*/ 0 h 10000"/>
              <a:gd name="connsiteX1-87" fmla="*/ 8775 w 10020"/>
              <a:gd name="connsiteY1-88" fmla="*/ 0 h 10000"/>
              <a:gd name="connsiteX2-89" fmla="*/ 10020 w 10020"/>
              <a:gd name="connsiteY2-90" fmla="*/ 5414 h 10000"/>
              <a:gd name="connsiteX3-91" fmla="*/ 8775 w 10020"/>
              <a:gd name="connsiteY3-92" fmla="*/ 10000 h 10000"/>
              <a:gd name="connsiteX4-93" fmla="*/ 0 w 10020"/>
              <a:gd name="connsiteY4-94" fmla="*/ 10000 h 10000"/>
              <a:gd name="connsiteX5-95" fmla="*/ 1014 w 10020"/>
              <a:gd name="connsiteY5-96" fmla="*/ 5000 h 10000"/>
              <a:gd name="connsiteX6-97" fmla="*/ 0 w 10020"/>
              <a:gd name="connsiteY6-98" fmla="*/ 0 h 10000"/>
              <a:gd name="connsiteX0-99" fmla="*/ 0 w 9806"/>
              <a:gd name="connsiteY0-100" fmla="*/ 0 h 10000"/>
              <a:gd name="connsiteX1-101" fmla="*/ 8775 w 9806"/>
              <a:gd name="connsiteY1-102" fmla="*/ 0 h 10000"/>
              <a:gd name="connsiteX2-103" fmla="*/ 9806 w 9806"/>
              <a:gd name="connsiteY2-104" fmla="*/ 5414 h 10000"/>
              <a:gd name="connsiteX3-105" fmla="*/ 8775 w 9806"/>
              <a:gd name="connsiteY3-106" fmla="*/ 10000 h 10000"/>
              <a:gd name="connsiteX4-107" fmla="*/ 0 w 9806"/>
              <a:gd name="connsiteY4-108" fmla="*/ 10000 h 10000"/>
              <a:gd name="connsiteX5-109" fmla="*/ 1014 w 9806"/>
              <a:gd name="connsiteY5-110" fmla="*/ 5000 h 10000"/>
              <a:gd name="connsiteX6-111" fmla="*/ 0 w 9806"/>
              <a:gd name="connsiteY6-112" fmla="*/ 0 h 10000"/>
              <a:gd name="connsiteX0-113" fmla="*/ 0 w 10164"/>
              <a:gd name="connsiteY0-114" fmla="*/ 0 h 10000"/>
              <a:gd name="connsiteX1-115" fmla="*/ 8949 w 10164"/>
              <a:gd name="connsiteY1-116" fmla="*/ 0 h 10000"/>
              <a:gd name="connsiteX2-117" fmla="*/ 10164 w 10164"/>
              <a:gd name="connsiteY2-118" fmla="*/ 5414 h 10000"/>
              <a:gd name="connsiteX3-119" fmla="*/ 8949 w 10164"/>
              <a:gd name="connsiteY3-120" fmla="*/ 10000 h 10000"/>
              <a:gd name="connsiteX4-121" fmla="*/ 0 w 10164"/>
              <a:gd name="connsiteY4-122" fmla="*/ 10000 h 10000"/>
              <a:gd name="connsiteX5-123" fmla="*/ 1034 w 10164"/>
              <a:gd name="connsiteY5-124" fmla="*/ 5000 h 10000"/>
              <a:gd name="connsiteX6-125" fmla="*/ 0 w 10164"/>
              <a:gd name="connsiteY6-126" fmla="*/ 0 h 10000"/>
              <a:gd name="connsiteX0-127" fmla="*/ 0 w 10164"/>
              <a:gd name="connsiteY0-128" fmla="*/ 0 h 10000"/>
              <a:gd name="connsiteX1-129" fmla="*/ 9142 w 10164"/>
              <a:gd name="connsiteY1-130" fmla="*/ 0 h 10000"/>
              <a:gd name="connsiteX2-131" fmla="*/ 10164 w 10164"/>
              <a:gd name="connsiteY2-132" fmla="*/ 5414 h 10000"/>
              <a:gd name="connsiteX3-133" fmla="*/ 8949 w 10164"/>
              <a:gd name="connsiteY3-134" fmla="*/ 10000 h 10000"/>
              <a:gd name="connsiteX4-135" fmla="*/ 0 w 10164"/>
              <a:gd name="connsiteY4-136" fmla="*/ 10000 h 10000"/>
              <a:gd name="connsiteX5-137" fmla="*/ 1034 w 10164"/>
              <a:gd name="connsiteY5-138" fmla="*/ 5000 h 10000"/>
              <a:gd name="connsiteX6-139" fmla="*/ 0 w 10164"/>
              <a:gd name="connsiteY6-140" fmla="*/ 0 h 10000"/>
              <a:gd name="connsiteX0-141" fmla="*/ 0 w 10164"/>
              <a:gd name="connsiteY0-142" fmla="*/ 0 h 10000"/>
              <a:gd name="connsiteX1-143" fmla="*/ 9142 w 10164"/>
              <a:gd name="connsiteY1-144" fmla="*/ 0 h 10000"/>
              <a:gd name="connsiteX2-145" fmla="*/ 10164 w 10164"/>
              <a:gd name="connsiteY2-146" fmla="*/ 5414 h 10000"/>
              <a:gd name="connsiteX3-147" fmla="*/ 9190 w 10164"/>
              <a:gd name="connsiteY3-148" fmla="*/ 10000 h 10000"/>
              <a:gd name="connsiteX4-149" fmla="*/ 0 w 10164"/>
              <a:gd name="connsiteY4-150" fmla="*/ 10000 h 10000"/>
              <a:gd name="connsiteX5-151" fmla="*/ 1034 w 10164"/>
              <a:gd name="connsiteY5-152" fmla="*/ 5000 h 10000"/>
              <a:gd name="connsiteX6-153" fmla="*/ 0 w 10164"/>
              <a:gd name="connsiteY6-154" fmla="*/ 0 h 10000"/>
            </a:gdLst>
            <a:ahLst/>
            <a:cxnLst>
              <a:cxn ang="0">
                <a:pos x="connsiteX0-141" y="connsiteY0-142"/>
              </a:cxn>
              <a:cxn ang="0">
                <a:pos x="connsiteX1-143" y="connsiteY1-144"/>
              </a:cxn>
              <a:cxn ang="0">
                <a:pos x="connsiteX2-145" y="connsiteY2-146"/>
              </a:cxn>
              <a:cxn ang="0">
                <a:pos x="connsiteX3-147" y="connsiteY3-148"/>
              </a:cxn>
              <a:cxn ang="0">
                <a:pos x="connsiteX4-149" y="connsiteY4-150"/>
              </a:cxn>
              <a:cxn ang="0">
                <a:pos x="connsiteX5-151" y="connsiteY5-152"/>
              </a:cxn>
              <a:cxn ang="0">
                <a:pos x="connsiteX6-153" y="connsiteY6-154"/>
              </a:cxn>
            </a:cxnLst>
            <a:rect l="l" t="t" r="r" b="b"/>
            <a:pathLst>
              <a:path w="10164" h="10000">
                <a:moveTo>
                  <a:pt x="0" y="0"/>
                </a:moveTo>
                <a:lnTo>
                  <a:pt x="9142" y="0"/>
                </a:lnTo>
                <a:lnTo>
                  <a:pt x="10164" y="5414"/>
                </a:lnTo>
                <a:lnTo>
                  <a:pt x="9190" y="10000"/>
                </a:lnTo>
                <a:lnTo>
                  <a:pt x="0" y="10000"/>
                </a:lnTo>
                <a:lnTo>
                  <a:pt x="1034" y="5000"/>
                </a:lnTo>
                <a:lnTo>
                  <a:pt x="0" y="0"/>
                </a:lnTo>
                <a:close/>
              </a:path>
            </a:pathLst>
          </a:custGeom>
          <a:solidFill>
            <a:srgbClr val="89ADD1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160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1" name="Text Box 43">
            <a:extLst>
              <a:ext uri="{FF2B5EF4-FFF2-40B4-BE49-F238E27FC236}">
                <a16:creationId xmlns:a16="http://schemas.microsoft.com/office/drawing/2014/main" id="{BA23053B-094B-4ABB-B6CA-CB9376A2F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184" y="2268560"/>
            <a:ext cx="1744143" cy="365697"/>
          </a:xfrm>
          <a:prstGeom prst="rect">
            <a:avLst/>
          </a:prstGeom>
          <a:solidFill>
            <a:srgbClr val="89ADD1"/>
          </a:solidFill>
          <a:ln>
            <a:noFill/>
          </a:ln>
        </p:spPr>
        <p:txBody>
          <a:bodyPr anchor="ctr"/>
          <a:lstStyle>
            <a:lvl1pPr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rgbClr val="2DB6B3"/>
              </a:buClr>
              <a:defRPr/>
            </a:pPr>
            <a:r>
              <a:rPr lang="zh-CN" altLang="en-US" sz="1600" b="1" i="0" kern="0" dirty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用卡 </a:t>
            </a:r>
          </a:p>
        </p:txBody>
      </p:sp>
      <p:sp>
        <p:nvSpPr>
          <p:cNvPr id="162" name="Text Box 47">
            <a:extLst>
              <a:ext uri="{FF2B5EF4-FFF2-40B4-BE49-F238E27FC236}">
                <a16:creationId xmlns:a16="http://schemas.microsoft.com/office/drawing/2014/main" id="{C9CA9A9C-8829-48C5-A3D8-35923BDFC1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9281" y="2266641"/>
            <a:ext cx="1404158" cy="480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rgbClr val="2DB6B3"/>
              </a:buClr>
              <a:defRPr/>
            </a:pPr>
            <a:r>
              <a:rPr lang="zh-CN" altLang="en-US" sz="1600" b="1" i="0" kern="0" dirty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日常管理</a:t>
            </a:r>
          </a:p>
        </p:txBody>
      </p:sp>
      <p:sp>
        <p:nvSpPr>
          <p:cNvPr id="163" name="Freeform 98">
            <a:extLst>
              <a:ext uri="{FF2B5EF4-FFF2-40B4-BE49-F238E27FC236}">
                <a16:creationId xmlns:a16="http://schemas.microsoft.com/office/drawing/2014/main" id="{16030955-FD30-4DD9-ADF8-E54E836598FB}"/>
              </a:ext>
            </a:extLst>
          </p:cNvPr>
          <p:cNvSpPr/>
          <p:nvPr/>
        </p:nvSpPr>
        <p:spPr bwMode="auto">
          <a:xfrm>
            <a:off x="10147188" y="2255541"/>
            <a:ext cx="1666433" cy="310200"/>
          </a:xfrm>
          <a:custGeom>
            <a:avLst/>
            <a:gdLst>
              <a:gd name="T0" fmla="*/ 0 w 894"/>
              <a:gd name="T1" fmla="*/ 0 h 360"/>
              <a:gd name="T2" fmla="*/ 2147483647 w 894"/>
              <a:gd name="T3" fmla="*/ 0 h 360"/>
              <a:gd name="T4" fmla="*/ 2147483647 w 894"/>
              <a:gd name="T5" fmla="*/ 2147483647 h 360"/>
              <a:gd name="T6" fmla="*/ 2147483647 w 894"/>
              <a:gd name="T7" fmla="*/ 2147483647 h 360"/>
              <a:gd name="T8" fmla="*/ 0 w 894"/>
              <a:gd name="T9" fmla="*/ 2147483647 h 360"/>
              <a:gd name="T10" fmla="*/ 2147483647 w 894"/>
              <a:gd name="T11" fmla="*/ 2147483647 h 360"/>
              <a:gd name="T12" fmla="*/ 0 w 894"/>
              <a:gd name="T13" fmla="*/ 0 h 3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94"/>
              <a:gd name="T22" fmla="*/ 0 h 360"/>
              <a:gd name="T23" fmla="*/ 894 w 894"/>
              <a:gd name="T24" fmla="*/ 360 h 36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94" h="360">
                <a:moveTo>
                  <a:pt x="0" y="0"/>
                </a:moveTo>
                <a:lnTo>
                  <a:pt x="714" y="0"/>
                </a:lnTo>
                <a:lnTo>
                  <a:pt x="894" y="180"/>
                </a:lnTo>
                <a:lnTo>
                  <a:pt x="714" y="360"/>
                </a:lnTo>
                <a:lnTo>
                  <a:pt x="0" y="360"/>
                </a:lnTo>
                <a:lnTo>
                  <a:pt x="180" y="180"/>
                </a:lnTo>
                <a:lnTo>
                  <a:pt x="0" y="0"/>
                </a:lnTo>
                <a:close/>
              </a:path>
            </a:pathLst>
          </a:custGeom>
          <a:solidFill>
            <a:srgbClr val="89ADD1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1600" kern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64" name="组合 163">
            <a:extLst>
              <a:ext uri="{FF2B5EF4-FFF2-40B4-BE49-F238E27FC236}">
                <a16:creationId xmlns:a16="http://schemas.microsoft.com/office/drawing/2014/main" id="{9489AC4A-C35C-45B4-8E1D-7003548B7124}"/>
              </a:ext>
            </a:extLst>
          </p:cNvPr>
          <p:cNvGrpSpPr/>
          <p:nvPr/>
        </p:nvGrpSpPr>
        <p:grpSpPr>
          <a:xfrm>
            <a:off x="325286" y="2846650"/>
            <a:ext cx="1139459" cy="406711"/>
            <a:chOff x="-144016" y="309851"/>
            <a:chExt cx="1139459" cy="497721"/>
          </a:xfrm>
          <a:solidFill>
            <a:srgbClr val="4276AA"/>
          </a:solidFill>
        </p:grpSpPr>
        <p:sp>
          <p:nvSpPr>
            <p:cNvPr id="165" name="圆角矩形 21">
              <a:extLst>
                <a:ext uri="{FF2B5EF4-FFF2-40B4-BE49-F238E27FC236}">
                  <a16:creationId xmlns:a16="http://schemas.microsoft.com/office/drawing/2014/main" id="{273BFCB8-1EF3-49A4-ACBD-F1B736EDDB4E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6" name="圆角矩形 4">
              <a:extLst>
                <a:ext uri="{FF2B5EF4-FFF2-40B4-BE49-F238E27FC236}">
                  <a16:creationId xmlns:a16="http://schemas.microsoft.com/office/drawing/2014/main" id="{36634BB8-C91B-440C-8C10-4513D924B02D}"/>
                </a:ext>
              </a:extLst>
            </p:cNvPr>
            <p:cNvSpPr/>
            <p:nvPr/>
          </p:nvSpPr>
          <p:spPr>
            <a:xfrm>
              <a:off x="-144016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     申请</a:t>
              </a:r>
            </a:p>
          </p:txBody>
        </p:sp>
      </p:grpSp>
      <p:grpSp>
        <p:nvGrpSpPr>
          <p:cNvPr id="167" name="组合 166">
            <a:extLst>
              <a:ext uri="{FF2B5EF4-FFF2-40B4-BE49-F238E27FC236}">
                <a16:creationId xmlns:a16="http://schemas.microsoft.com/office/drawing/2014/main" id="{244502BD-D023-4DC8-A56F-5267D4FC3190}"/>
              </a:ext>
            </a:extLst>
          </p:cNvPr>
          <p:cNvGrpSpPr/>
          <p:nvPr/>
        </p:nvGrpSpPr>
        <p:grpSpPr>
          <a:xfrm>
            <a:off x="3422343" y="2857713"/>
            <a:ext cx="829854" cy="406711"/>
            <a:chOff x="0" y="309851"/>
            <a:chExt cx="995443" cy="497721"/>
          </a:xfrm>
          <a:solidFill>
            <a:srgbClr val="4276AA"/>
          </a:solidFill>
        </p:grpSpPr>
        <p:sp>
          <p:nvSpPr>
            <p:cNvPr id="168" name="圆角矩形 26">
              <a:extLst>
                <a:ext uri="{FF2B5EF4-FFF2-40B4-BE49-F238E27FC236}">
                  <a16:creationId xmlns:a16="http://schemas.microsoft.com/office/drawing/2014/main" id="{45F9CD8F-9B89-4E12-8686-3A5F6DA94F86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9" name="圆角矩形 4">
              <a:extLst>
                <a:ext uri="{FF2B5EF4-FFF2-40B4-BE49-F238E27FC236}">
                  <a16:creationId xmlns:a16="http://schemas.microsoft.com/office/drawing/2014/main" id="{F237AB9F-20D6-46A8-88E5-BB77741C157F}"/>
                </a:ext>
              </a:extLst>
            </p:cNvPr>
            <p:cNvSpPr/>
            <p:nvPr/>
          </p:nvSpPr>
          <p:spPr>
            <a:xfrm>
              <a:off x="14578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授权</a:t>
              </a:r>
            </a:p>
          </p:txBody>
        </p:sp>
      </p:grpSp>
      <p:grpSp>
        <p:nvGrpSpPr>
          <p:cNvPr id="170" name="组合 169">
            <a:extLst>
              <a:ext uri="{FF2B5EF4-FFF2-40B4-BE49-F238E27FC236}">
                <a16:creationId xmlns:a16="http://schemas.microsoft.com/office/drawing/2014/main" id="{FE278278-969B-4531-B455-AE4F63909A65}"/>
              </a:ext>
            </a:extLst>
          </p:cNvPr>
          <p:cNvGrpSpPr/>
          <p:nvPr/>
        </p:nvGrpSpPr>
        <p:grpSpPr>
          <a:xfrm>
            <a:off x="4261303" y="2856497"/>
            <a:ext cx="890315" cy="406711"/>
            <a:chOff x="0" y="309851"/>
            <a:chExt cx="995443" cy="497721"/>
          </a:xfrm>
          <a:solidFill>
            <a:srgbClr val="4276AA"/>
          </a:solidFill>
        </p:grpSpPr>
        <p:sp>
          <p:nvSpPr>
            <p:cNvPr id="171" name="圆角矩形 33">
              <a:extLst>
                <a:ext uri="{FF2B5EF4-FFF2-40B4-BE49-F238E27FC236}">
                  <a16:creationId xmlns:a16="http://schemas.microsoft.com/office/drawing/2014/main" id="{A326E5D0-0CC3-4C6B-B3EF-FF561A0F7255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2" name="圆角矩形 4">
              <a:extLst>
                <a:ext uri="{FF2B5EF4-FFF2-40B4-BE49-F238E27FC236}">
                  <a16:creationId xmlns:a16="http://schemas.microsoft.com/office/drawing/2014/main" id="{38B012EF-25B3-4F8A-A144-BED6AE88FDB1}"/>
                </a:ext>
              </a:extLst>
            </p:cNvPr>
            <p:cNvSpPr/>
            <p:nvPr/>
          </p:nvSpPr>
          <p:spPr>
            <a:xfrm>
              <a:off x="14578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账单</a:t>
              </a:r>
            </a:p>
          </p:txBody>
        </p:sp>
      </p:grpSp>
      <p:grpSp>
        <p:nvGrpSpPr>
          <p:cNvPr id="173" name="组合 172">
            <a:extLst>
              <a:ext uri="{FF2B5EF4-FFF2-40B4-BE49-F238E27FC236}">
                <a16:creationId xmlns:a16="http://schemas.microsoft.com/office/drawing/2014/main" id="{C485DE4D-C442-4254-A612-6EB65C4A746E}"/>
              </a:ext>
            </a:extLst>
          </p:cNvPr>
          <p:cNvGrpSpPr/>
          <p:nvPr/>
        </p:nvGrpSpPr>
        <p:grpSpPr>
          <a:xfrm>
            <a:off x="5176319" y="2856497"/>
            <a:ext cx="962098" cy="406711"/>
            <a:chOff x="0" y="309851"/>
            <a:chExt cx="1064387" cy="497721"/>
          </a:xfrm>
          <a:solidFill>
            <a:srgbClr val="4276AA"/>
          </a:solidFill>
        </p:grpSpPr>
        <p:sp>
          <p:nvSpPr>
            <p:cNvPr id="174" name="圆角矩形 36">
              <a:extLst>
                <a:ext uri="{FF2B5EF4-FFF2-40B4-BE49-F238E27FC236}">
                  <a16:creationId xmlns:a16="http://schemas.microsoft.com/office/drawing/2014/main" id="{82D99451-59B6-440C-AF89-3C4B2136C302}"/>
                </a:ext>
              </a:extLst>
            </p:cNvPr>
            <p:cNvSpPr/>
            <p:nvPr/>
          </p:nvSpPr>
          <p:spPr>
            <a:xfrm>
              <a:off x="0" y="309851"/>
              <a:ext cx="1064387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5" name="圆角矩形 4">
              <a:extLst>
                <a:ext uri="{FF2B5EF4-FFF2-40B4-BE49-F238E27FC236}">
                  <a16:creationId xmlns:a16="http://schemas.microsoft.com/office/drawing/2014/main" id="{D494CE74-729E-4B5F-AB43-A865EB9B1A56}"/>
                </a:ext>
              </a:extLst>
            </p:cNvPr>
            <p:cNvSpPr/>
            <p:nvPr/>
          </p:nvSpPr>
          <p:spPr>
            <a:xfrm>
              <a:off x="14578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还款</a:t>
              </a:r>
            </a:p>
          </p:txBody>
        </p:sp>
      </p:grpSp>
      <p:grpSp>
        <p:nvGrpSpPr>
          <p:cNvPr id="176" name="组合 175">
            <a:extLst>
              <a:ext uri="{FF2B5EF4-FFF2-40B4-BE49-F238E27FC236}">
                <a16:creationId xmlns:a16="http://schemas.microsoft.com/office/drawing/2014/main" id="{FA1BB6C6-481F-43E1-B410-9B9B39779828}"/>
              </a:ext>
            </a:extLst>
          </p:cNvPr>
          <p:cNvGrpSpPr/>
          <p:nvPr/>
        </p:nvGrpSpPr>
        <p:grpSpPr>
          <a:xfrm>
            <a:off x="7152033" y="2859729"/>
            <a:ext cx="995443" cy="406711"/>
            <a:chOff x="0" y="309851"/>
            <a:chExt cx="995443" cy="497721"/>
          </a:xfrm>
          <a:solidFill>
            <a:srgbClr val="4276AA"/>
          </a:solidFill>
        </p:grpSpPr>
        <p:sp>
          <p:nvSpPr>
            <p:cNvPr id="177" name="圆角矩形 39">
              <a:extLst>
                <a:ext uri="{FF2B5EF4-FFF2-40B4-BE49-F238E27FC236}">
                  <a16:creationId xmlns:a16="http://schemas.microsoft.com/office/drawing/2014/main" id="{965889AF-DE5A-4D06-AEA4-8C5FFCD0306F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8" name="圆角矩形 4">
              <a:extLst>
                <a:ext uri="{FF2B5EF4-FFF2-40B4-BE49-F238E27FC236}">
                  <a16:creationId xmlns:a16="http://schemas.microsoft.com/office/drawing/2014/main" id="{A9BD5638-E411-4597-8BFE-8A840A768B69}"/>
                </a:ext>
              </a:extLst>
            </p:cNvPr>
            <p:cNvSpPr/>
            <p:nvPr/>
          </p:nvSpPr>
          <p:spPr>
            <a:xfrm>
              <a:off x="14578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维护合约</a:t>
              </a:r>
            </a:p>
          </p:txBody>
        </p:sp>
      </p:grpSp>
      <p:grpSp>
        <p:nvGrpSpPr>
          <p:cNvPr id="179" name="组合 178">
            <a:extLst>
              <a:ext uri="{FF2B5EF4-FFF2-40B4-BE49-F238E27FC236}">
                <a16:creationId xmlns:a16="http://schemas.microsoft.com/office/drawing/2014/main" id="{CC7F9956-C1F8-4B6A-8EF2-B8CAB1ABF352}"/>
              </a:ext>
            </a:extLst>
          </p:cNvPr>
          <p:cNvGrpSpPr/>
          <p:nvPr/>
        </p:nvGrpSpPr>
        <p:grpSpPr>
          <a:xfrm>
            <a:off x="8148350" y="2853446"/>
            <a:ext cx="993205" cy="406711"/>
            <a:chOff x="0" y="309851"/>
            <a:chExt cx="995443" cy="497721"/>
          </a:xfrm>
          <a:solidFill>
            <a:srgbClr val="4276AA"/>
          </a:solidFill>
        </p:grpSpPr>
        <p:sp>
          <p:nvSpPr>
            <p:cNvPr id="180" name="圆角矩形 45">
              <a:extLst>
                <a:ext uri="{FF2B5EF4-FFF2-40B4-BE49-F238E27FC236}">
                  <a16:creationId xmlns:a16="http://schemas.microsoft.com/office/drawing/2014/main" id="{4435934D-19B6-437D-B06D-C9B575F06024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1" name="圆角矩形 4">
              <a:extLst>
                <a:ext uri="{FF2B5EF4-FFF2-40B4-BE49-F238E27FC236}">
                  <a16:creationId xmlns:a16="http://schemas.microsoft.com/office/drawing/2014/main" id="{A990E0F2-015B-4BA6-A52B-B291B7D84700}"/>
                </a:ext>
              </a:extLst>
            </p:cNvPr>
            <p:cNvSpPr/>
            <p:nvPr/>
          </p:nvSpPr>
          <p:spPr>
            <a:xfrm>
              <a:off x="14578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换卡</a:t>
              </a:r>
            </a:p>
          </p:txBody>
        </p:sp>
      </p:grpSp>
      <p:grpSp>
        <p:nvGrpSpPr>
          <p:cNvPr id="182" name="组合 181">
            <a:extLst>
              <a:ext uri="{FF2B5EF4-FFF2-40B4-BE49-F238E27FC236}">
                <a16:creationId xmlns:a16="http://schemas.microsoft.com/office/drawing/2014/main" id="{C314F714-C99E-497E-AB93-AC2D53AFD6E8}"/>
              </a:ext>
            </a:extLst>
          </p:cNvPr>
          <p:cNvGrpSpPr/>
          <p:nvPr/>
        </p:nvGrpSpPr>
        <p:grpSpPr>
          <a:xfrm>
            <a:off x="9148288" y="2856497"/>
            <a:ext cx="967794" cy="406711"/>
            <a:chOff x="0" y="309851"/>
            <a:chExt cx="995443" cy="497721"/>
          </a:xfrm>
          <a:solidFill>
            <a:srgbClr val="4276AA"/>
          </a:solidFill>
        </p:grpSpPr>
        <p:sp>
          <p:nvSpPr>
            <p:cNvPr id="183" name="圆角矩形 56">
              <a:extLst>
                <a:ext uri="{FF2B5EF4-FFF2-40B4-BE49-F238E27FC236}">
                  <a16:creationId xmlns:a16="http://schemas.microsoft.com/office/drawing/2014/main" id="{81748E78-5F7A-4A96-BE16-8A8C0667F035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4" name="圆角矩形 4">
              <a:extLst>
                <a:ext uri="{FF2B5EF4-FFF2-40B4-BE49-F238E27FC236}">
                  <a16:creationId xmlns:a16="http://schemas.microsoft.com/office/drawing/2014/main" id="{9E2E666E-9FA9-411A-84AD-9768619F8F7A}"/>
                </a:ext>
              </a:extLst>
            </p:cNvPr>
            <p:cNvSpPr/>
            <p:nvPr/>
          </p:nvSpPr>
          <p:spPr>
            <a:xfrm>
              <a:off x="14578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升等</a:t>
              </a:r>
            </a:p>
          </p:txBody>
        </p:sp>
      </p:grpSp>
      <p:grpSp>
        <p:nvGrpSpPr>
          <p:cNvPr id="185" name="组合 184">
            <a:extLst>
              <a:ext uri="{FF2B5EF4-FFF2-40B4-BE49-F238E27FC236}">
                <a16:creationId xmlns:a16="http://schemas.microsoft.com/office/drawing/2014/main" id="{7DB335CF-F6C5-4E1B-B5C6-B3E76AB12012}"/>
              </a:ext>
            </a:extLst>
          </p:cNvPr>
          <p:cNvGrpSpPr/>
          <p:nvPr/>
        </p:nvGrpSpPr>
        <p:grpSpPr>
          <a:xfrm>
            <a:off x="10434254" y="2850736"/>
            <a:ext cx="995443" cy="406711"/>
            <a:chOff x="0" y="309851"/>
            <a:chExt cx="995443" cy="497721"/>
          </a:xfrm>
          <a:solidFill>
            <a:srgbClr val="4276AA"/>
          </a:solidFill>
        </p:grpSpPr>
        <p:sp>
          <p:nvSpPr>
            <p:cNvPr id="186" name="圆角矩形 59">
              <a:extLst>
                <a:ext uri="{FF2B5EF4-FFF2-40B4-BE49-F238E27FC236}">
                  <a16:creationId xmlns:a16="http://schemas.microsoft.com/office/drawing/2014/main" id="{F9968358-9052-49A8-86B4-B2DD1ABF9B41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7" name="圆角矩形 4">
              <a:extLst>
                <a:ext uri="{FF2B5EF4-FFF2-40B4-BE49-F238E27FC236}">
                  <a16:creationId xmlns:a16="http://schemas.microsoft.com/office/drawing/2014/main" id="{F40299AB-DF82-45E4-B23E-DB0026E5A2C0}"/>
                </a:ext>
              </a:extLst>
            </p:cNvPr>
            <p:cNvSpPr/>
            <p:nvPr/>
          </p:nvSpPr>
          <p:spPr>
            <a:xfrm>
              <a:off x="14578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销户</a:t>
              </a:r>
            </a:p>
          </p:txBody>
        </p:sp>
      </p:grpSp>
      <p:grpSp>
        <p:nvGrpSpPr>
          <p:cNvPr id="188" name="组合 187">
            <a:extLst>
              <a:ext uri="{FF2B5EF4-FFF2-40B4-BE49-F238E27FC236}">
                <a16:creationId xmlns:a16="http://schemas.microsoft.com/office/drawing/2014/main" id="{8B57392D-2602-482D-8A0A-0E84A9E778BD}"/>
              </a:ext>
            </a:extLst>
          </p:cNvPr>
          <p:cNvGrpSpPr/>
          <p:nvPr/>
        </p:nvGrpSpPr>
        <p:grpSpPr>
          <a:xfrm>
            <a:off x="6145629" y="2857164"/>
            <a:ext cx="881491" cy="406711"/>
            <a:chOff x="0" y="309851"/>
            <a:chExt cx="995443" cy="497721"/>
          </a:xfrm>
          <a:solidFill>
            <a:srgbClr val="4276AA"/>
          </a:solidFill>
        </p:grpSpPr>
        <p:sp>
          <p:nvSpPr>
            <p:cNvPr id="189" name="圆角矩形 50">
              <a:extLst>
                <a:ext uri="{FF2B5EF4-FFF2-40B4-BE49-F238E27FC236}">
                  <a16:creationId xmlns:a16="http://schemas.microsoft.com/office/drawing/2014/main" id="{42EA0B4A-0AAD-47D2-8B8F-526FE3D0E5BD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0" name="圆角矩形 4">
              <a:extLst>
                <a:ext uri="{FF2B5EF4-FFF2-40B4-BE49-F238E27FC236}">
                  <a16:creationId xmlns:a16="http://schemas.microsoft.com/office/drawing/2014/main" id="{BD0F376B-6C65-43E6-9359-96462B09D79B}"/>
                </a:ext>
              </a:extLst>
            </p:cNvPr>
            <p:cNvSpPr/>
            <p:nvPr/>
          </p:nvSpPr>
          <p:spPr>
            <a:xfrm>
              <a:off x="14578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分期</a:t>
              </a:r>
            </a:p>
          </p:txBody>
        </p:sp>
      </p:grpSp>
      <p:grpSp>
        <p:nvGrpSpPr>
          <p:cNvPr id="191" name="组合 190">
            <a:extLst>
              <a:ext uri="{FF2B5EF4-FFF2-40B4-BE49-F238E27FC236}">
                <a16:creationId xmlns:a16="http://schemas.microsoft.com/office/drawing/2014/main" id="{86B1827E-FE72-4ECB-AB87-4B8F2609157A}"/>
              </a:ext>
            </a:extLst>
          </p:cNvPr>
          <p:cNvGrpSpPr/>
          <p:nvPr/>
        </p:nvGrpSpPr>
        <p:grpSpPr>
          <a:xfrm>
            <a:off x="1490116" y="2846650"/>
            <a:ext cx="1008105" cy="406711"/>
            <a:chOff x="0" y="309851"/>
            <a:chExt cx="995443" cy="497721"/>
          </a:xfrm>
          <a:solidFill>
            <a:srgbClr val="4276AA"/>
          </a:solidFill>
        </p:grpSpPr>
        <p:sp>
          <p:nvSpPr>
            <p:cNvPr id="192" name="圆角矩形 53">
              <a:extLst>
                <a:ext uri="{FF2B5EF4-FFF2-40B4-BE49-F238E27FC236}">
                  <a16:creationId xmlns:a16="http://schemas.microsoft.com/office/drawing/2014/main" id="{E15A510F-6BEB-4B97-BEB1-1F01654F533F}"/>
                </a:ext>
              </a:extLst>
            </p:cNvPr>
            <p:cNvSpPr/>
            <p:nvPr/>
          </p:nvSpPr>
          <p:spPr>
            <a:xfrm>
              <a:off x="0" y="309851"/>
              <a:ext cx="995443" cy="49772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3" name="圆角矩形 4">
              <a:extLst>
                <a:ext uri="{FF2B5EF4-FFF2-40B4-BE49-F238E27FC236}">
                  <a16:creationId xmlns:a16="http://schemas.microsoft.com/office/drawing/2014/main" id="{52CF8E36-7B2A-45D3-988E-66BA7A0FF3A9}"/>
                </a:ext>
              </a:extLst>
            </p:cNvPr>
            <p:cNvSpPr/>
            <p:nvPr/>
          </p:nvSpPr>
          <p:spPr>
            <a:xfrm>
              <a:off x="14578" y="324429"/>
              <a:ext cx="966287" cy="46856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0480" tIns="20320" rIns="30480" bIns="2032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审批</a:t>
              </a:r>
            </a:p>
          </p:txBody>
        </p:sp>
      </p:grpSp>
      <p:sp>
        <p:nvSpPr>
          <p:cNvPr id="194" name="Text Box 41">
            <a:extLst>
              <a:ext uri="{FF2B5EF4-FFF2-40B4-BE49-F238E27FC236}">
                <a16:creationId xmlns:a16="http://schemas.microsoft.com/office/drawing/2014/main" id="{4D5B88D4-5009-4080-9148-19CAED5578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95579" y="2117852"/>
            <a:ext cx="664989" cy="631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3366FF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rgbClr val="2DB6B3"/>
              </a:buClr>
              <a:defRPr/>
            </a:pPr>
            <a:r>
              <a:rPr lang="zh-CN" altLang="en-US" sz="1600" b="1" i="0" kern="0" dirty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停卡</a:t>
            </a:r>
          </a:p>
        </p:txBody>
      </p:sp>
      <p:sp>
        <p:nvSpPr>
          <p:cNvPr id="195" name="TextBox 1">
            <a:extLst>
              <a:ext uri="{FF2B5EF4-FFF2-40B4-BE49-F238E27FC236}">
                <a16:creationId xmlns:a16="http://schemas.microsoft.com/office/drawing/2014/main" id="{95869268-8CA3-4CCB-B36E-C2347B45E540}"/>
              </a:ext>
            </a:extLst>
          </p:cNvPr>
          <p:cNvSpPr txBox="1"/>
          <p:nvPr/>
        </p:nvSpPr>
        <p:spPr bwMode="auto">
          <a:xfrm>
            <a:off x="532505" y="3496500"/>
            <a:ext cx="869036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已有客户申请新卡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新客户申请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单申附卡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主附同申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6" name="TextBox 46">
            <a:extLst>
              <a:ext uri="{FF2B5EF4-FFF2-40B4-BE49-F238E27FC236}">
                <a16:creationId xmlns:a16="http://schemas.microsoft.com/office/drawing/2014/main" id="{76708D8B-FC2A-466E-AE5A-177AA59C272D}"/>
              </a:ext>
            </a:extLst>
          </p:cNvPr>
          <p:cNvSpPr txBox="1"/>
          <p:nvPr/>
        </p:nvSpPr>
        <p:spPr bwMode="auto">
          <a:xfrm>
            <a:off x="1523357" y="3504551"/>
            <a:ext cx="960099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自动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人工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一审、二审、三审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7" name="TextBox 61">
            <a:extLst>
              <a:ext uri="{FF2B5EF4-FFF2-40B4-BE49-F238E27FC236}">
                <a16:creationId xmlns:a16="http://schemas.microsoft.com/office/drawing/2014/main" id="{51349A8D-84D6-4AC3-9684-CB1F406C6F0A}"/>
              </a:ext>
            </a:extLst>
          </p:cNvPr>
          <p:cNvSpPr txBox="1"/>
          <p:nvPr/>
        </p:nvSpPr>
        <p:spPr bwMode="auto">
          <a:xfrm>
            <a:off x="2590736" y="3504551"/>
            <a:ext cx="767652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客户主动申请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交易触发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银行主动批量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银行主动零星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8" name="TextBox 62">
            <a:extLst>
              <a:ext uri="{FF2B5EF4-FFF2-40B4-BE49-F238E27FC236}">
                <a16:creationId xmlns:a16="http://schemas.microsoft.com/office/drawing/2014/main" id="{389E7A71-79C3-4949-BFFC-E8175126351D}"/>
              </a:ext>
            </a:extLst>
          </p:cNvPr>
          <p:cNvSpPr txBox="1"/>
          <p:nvPr/>
        </p:nvSpPr>
        <p:spPr bwMode="auto">
          <a:xfrm>
            <a:off x="3438475" y="3504551"/>
            <a:ext cx="813721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消费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取现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预授权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转账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有卡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无卡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磁条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芯片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9" name="TextBox 63">
            <a:extLst>
              <a:ext uri="{FF2B5EF4-FFF2-40B4-BE49-F238E27FC236}">
                <a16:creationId xmlns:a16="http://schemas.microsoft.com/office/drawing/2014/main" id="{0B33CE12-CD8F-4960-A807-8BB15810964C}"/>
              </a:ext>
            </a:extLst>
          </p:cNvPr>
          <p:cNvSpPr txBox="1"/>
          <p:nvPr/>
        </p:nvSpPr>
        <p:spPr bwMode="auto">
          <a:xfrm>
            <a:off x="4310630" y="3504551"/>
            <a:ext cx="848232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已出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未出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交易筛选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排序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0" name="TextBox 64">
            <a:extLst>
              <a:ext uri="{FF2B5EF4-FFF2-40B4-BE49-F238E27FC236}">
                <a16:creationId xmlns:a16="http://schemas.microsoft.com/office/drawing/2014/main" id="{256DF965-8AD3-4F09-AD57-5663A84DA0A2}"/>
              </a:ext>
            </a:extLst>
          </p:cNvPr>
          <p:cNvSpPr txBox="1"/>
          <p:nvPr/>
        </p:nvSpPr>
        <p:spPr bwMode="auto">
          <a:xfrm>
            <a:off x="5185246" y="3504551"/>
            <a:ext cx="927759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本人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他人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按客户一键还款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按卡片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主动还款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约定扣款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现金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转账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1" name="TextBox 65">
            <a:extLst>
              <a:ext uri="{FF2B5EF4-FFF2-40B4-BE49-F238E27FC236}">
                <a16:creationId xmlns:a16="http://schemas.microsoft.com/office/drawing/2014/main" id="{EAA45074-A816-4763-BB8E-38CCC6C2608B}"/>
              </a:ext>
            </a:extLst>
          </p:cNvPr>
          <p:cNvSpPr txBox="1"/>
          <p:nvPr/>
        </p:nvSpPr>
        <p:spPr bwMode="auto">
          <a:xfrm>
            <a:off x="6160361" y="3501310"/>
            <a:ext cx="866759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账单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现金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大额专项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商场分期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2" name="TextBox 66">
            <a:extLst>
              <a:ext uri="{FF2B5EF4-FFF2-40B4-BE49-F238E27FC236}">
                <a16:creationId xmlns:a16="http://schemas.microsoft.com/office/drawing/2014/main" id="{C2EEF083-FE21-4DD9-8D04-8167E52EAB8A}"/>
              </a:ext>
            </a:extLst>
          </p:cNvPr>
          <p:cNvSpPr txBox="1"/>
          <p:nvPr/>
        </p:nvSpPr>
        <p:spPr bwMode="auto">
          <a:xfrm>
            <a:off x="7166610" y="3496500"/>
            <a:ext cx="965415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约定还款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封锁码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账单日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资料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消息服务定制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3" name="TextBox 67">
            <a:extLst>
              <a:ext uri="{FF2B5EF4-FFF2-40B4-BE49-F238E27FC236}">
                <a16:creationId xmlns:a16="http://schemas.microsoft.com/office/drawing/2014/main" id="{AAAD0B39-70F2-43EC-9409-257FA0661E8E}"/>
              </a:ext>
            </a:extLst>
          </p:cNvPr>
          <p:cNvSpPr txBox="1"/>
          <p:nvPr/>
        </p:nvSpPr>
        <p:spPr bwMode="auto">
          <a:xfrm>
            <a:off x="8160738" y="3504551"/>
            <a:ext cx="987550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挂失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毁损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邮寄未达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风险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到期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紧急替代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其它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" name="TextBox 68">
            <a:extLst>
              <a:ext uri="{FF2B5EF4-FFF2-40B4-BE49-F238E27FC236}">
                <a16:creationId xmlns:a16="http://schemas.microsoft.com/office/drawing/2014/main" id="{F849C68A-F839-422F-A1BD-83ABC2C3FE72}"/>
              </a:ext>
            </a:extLst>
          </p:cNvPr>
          <p:cNvSpPr txBox="1"/>
          <p:nvPr/>
        </p:nvSpPr>
        <p:spPr bwMode="auto">
          <a:xfrm>
            <a:off x="9160915" y="3504551"/>
            <a:ext cx="953635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已激活卡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未激活卡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" name="TextBox 70">
            <a:extLst>
              <a:ext uri="{FF2B5EF4-FFF2-40B4-BE49-F238E27FC236}">
                <a16:creationId xmlns:a16="http://schemas.microsoft.com/office/drawing/2014/main" id="{A60BD7C4-D570-4CAD-BF64-504A432722AA}"/>
              </a:ext>
            </a:extLst>
          </p:cNvPr>
          <p:cNvSpPr txBox="1"/>
          <p:nvPr/>
        </p:nvSpPr>
        <p:spPr bwMode="auto">
          <a:xfrm>
            <a:off x="10454589" y="3504551"/>
            <a:ext cx="975107" cy="1477328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有欠款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有溢缴款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挽留客户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buFont typeface="Wingdings" pitchFamily="2" charset="2"/>
              <a:buChar char="u"/>
            </a:pP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6" name="圆角矩形 72">
            <a:extLst>
              <a:ext uri="{FF2B5EF4-FFF2-40B4-BE49-F238E27FC236}">
                <a16:creationId xmlns:a16="http://schemas.microsoft.com/office/drawing/2014/main" id="{91642AE4-ACF9-4FE4-8AF3-BC426616D30C}"/>
              </a:ext>
            </a:extLst>
          </p:cNvPr>
          <p:cNvSpPr/>
          <p:nvPr/>
        </p:nvSpPr>
        <p:spPr>
          <a:xfrm>
            <a:off x="24923" y="5214912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计划财务处</a:t>
            </a:r>
          </a:p>
        </p:txBody>
      </p:sp>
      <p:sp>
        <p:nvSpPr>
          <p:cNvPr id="207" name="圆角矩形 84">
            <a:extLst>
              <a:ext uri="{FF2B5EF4-FFF2-40B4-BE49-F238E27FC236}">
                <a16:creationId xmlns:a16="http://schemas.microsoft.com/office/drawing/2014/main" id="{86B44AAE-0C0C-4180-B5FC-5C2E2373DDC5}"/>
              </a:ext>
            </a:extLst>
          </p:cNvPr>
          <p:cNvSpPr/>
          <p:nvPr/>
        </p:nvSpPr>
        <p:spPr>
          <a:xfrm>
            <a:off x="2049376" y="5214912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客户经营管理处</a:t>
            </a:r>
          </a:p>
        </p:txBody>
      </p:sp>
      <p:sp>
        <p:nvSpPr>
          <p:cNvPr id="208" name="圆角矩形 85">
            <a:extLst>
              <a:ext uri="{FF2B5EF4-FFF2-40B4-BE49-F238E27FC236}">
                <a16:creationId xmlns:a16="http://schemas.microsoft.com/office/drawing/2014/main" id="{B8AAA67B-BCBF-4E67-AA44-D0CC73040697}"/>
              </a:ext>
            </a:extLst>
          </p:cNvPr>
          <p:cNvSpPr/>
          <p:nvPr/>
        </p:nvSpPr>
        <p:spPr>
          <a:xfrm>
            <a:off x="4073829" y="5214912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市场发展处</a:t>
            </a:r>
          </a:p>
        </p:txBody>
      </p:sp>
      <p:sp>
        <p:nvSpPr>
          <p:cNvPr id="209" name="圆角矩形 86">
            <a:extLst>
              <a:ext uri="{FF2B5EF4-FFF2-40B4-BE49-F238E27FC236}">
                <a16:creationId xmlns:a16="http://schemas.microsoft.com/office/drawing/2014/main" id="{2D38B587-7174-4FBE-9AE4-F2B4D5026AE4}"/>
              </a:ext>
            </a:extLst>
          </p:cNvPr>
          <p:cNvSpPr/>
          <p:nvPr/>
        </p:nvSpPr>
        <p:spPr>
          <a:xfrm>
            <a:off x="6098282" y="5214912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消费信贷处</a:t>
            </a:r>
          </a:p>
        </p:txBody>
      </p:sp>
      <p:sp>
        <p:nvSpPr>
          <p:cNvPr id="210" name="圆角矩形 87">
            <a:extLst>
              <a:ext uri="{FF2B5EF4-FFF2-40B4-BE49-F238E27FC236}">
                <a16:creationId xmlns:a16="http://schemas.microsoft.com/office/drawing/2014/main" id="{57514EE9-BE8F-4A0D-8159-71F7D136CCCF}"/>
              </a:ext>
            </a:extLst>
          </p:cNvPr>
          <p:cNvSpPr/>
          <p:nvPr/>
        </p:nvSpPr>
        <p:spPr>
          <a:xfrm>
            <a:off x="8122735" y="5214912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产品创新管理处</a:t>
            </a:r>
          </a:p>
        </p:txBody>
      </p:sp>
      <p:sp>
        <p:nvSpPr>
          <p:cNvPr id="211" name="圆角矩形 88">
            <a:extLst>
              <a:ext uri="{FF2B5EF4-FFF2-40B4-BE49-F238E27FC236}">
                <a16:creationId xmlns:a16="http://schemas.microsoft.com/office/drawing/2014/main" id="{56C4D0E6-1B94-4B0E-B237-A6AB58D4E33F}"/>
              </a:ext>
            </a:extLst>
          </p:cNvPr>
          <p:cNvSpPr/>
          <p:nvPr/>
        </p:nvSpPr>
        <p:spPr>
          <a:xfrm>
            <a:off x="10147188" y="5214912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风险管理处</a:t>
            </a:r>
          </a:p>
        </p:txBody>
      </p:sp>
      <p:sp>
        <p:nvSpPr>
          <p:cNvPr id="212" name="圆角矩形 89">
            <a:extLst>
              <a:ext uri="{FF2B5EF4-FFF2-40B4-BE49-F238E27FC236}">
                <a16:creationId xmlns:a16="http://schemas.microsoft.com/office/drawing/2014/main" id="{3FE07AAE-E19A-4D35-911E-D57F3C29C228}"/>
              </a:ext>
            </a:extLst>
          </p:cNvPr>
          <p:cNvSpPr/>
          <p:nvPr/>
        </p:nvSpPr>
        <p:spPr>
          <a:xfrm>
            <a:off x="24923" y="5831961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客户服务处</a:t>
            </a:r>
          </a:p>
        </p:txBody>
      </p:sp>
      <p:sp>
        <p:nvSpPr>
          <p:cNvPr id="213" name="圆角矩形 90">
            <a:extLst>
              <a:ext uri="{FF2B5EF4-FFF2-40B4-BE49-F238E27FC236}">
                <a16:creationId xmlns:a16="http://schemas.microsoft.com/office/drawing/2014/main" id="{D830BCD7-64AC-49BF-8B9B-F6C2806D350C}"/>
              </a:ext>
            </a:extLst>
          </p:cNvPr>
          <p:cNvSpPr/>
          <p:nvPr/>
        </p:nvSpPr>
        <p:spPr>
          <a:xfrm>
            <a:off x="2049376" y="5831961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运营处</a:t>
            </a:r>
          </a:p>
        </p:txBody>
      </p:sp>
      <p:sp>
        <p:nvSpPr>
          <p:cNvPr id="214" name="圆角矩形 91">
            <a:extLst>
              <a:ext uri="{FF2B5EF4-FFF2-40B4-BE49-F238E27FC236}">
                <a16:creationId xmlns:a16="http://schemas.microsoft.com/office/drawing/2014/main" id="{1B7E7FC7-F152-4F7A-A06D-EA06DD8EFDFA}"/>
              </a:ext>
            </a:extLst>
          </p:cNvPr>
          <p:cNvSpPr/>
          <p:nvPr/>
        </p:nvSpPr>
        <p:spPr>
          <a:xfrm>
            <a:off x="4073829" y="5831961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互联网管理处</a:t>
            </a:r>
          </a:p>
        </p:txBody>
      </p:sp>
      <p:sp>
        <p:nvSpPr>
          <p:cNvPr id="215" name="圆角矩形 92">
            <a:extLst>
              <a:ext uri="{FF2B5EF4-FFF2-40B4-BE49-F238E27FC236}">
                <a16:creationId xmlns:a16="http://schemas.microsoft.com/office/drawing/2014/main" id="{78BF2E03-3F75-4C69-B609-16BEA842B949}"/>
              </a:ext>
            </a:extLst>
          </p:cNvPr>
          <p:cNvSpPr/>
          <p:nvPr/>
        </p:nvSpPr>
        <p:spPr>
          <a:xfrm>
            <a:off x="6098282" y="5831961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数据管理处</a:t>
            </a:r>
          </a:p>
        </p:txBody>
      </p:sp>
      <p:sp>
        <p:nvSpPr>
          <p:cNvPr id="216" name="圆角矩形 93">
            <a:extLst>
              <a:ext uri="{FF2B5EF4-FFF2-40B4-BE49-F238E27FC236}">
                <a16:creationId xmlns:a16="http://schemas.microsoft.com/office/drawing/2014/main" id="{A719E640-670A-406B-8887-2AD60B0FCAD0}"/>
              </a:ext>
            </a:extLst>
          </p:cNvPr>
          <p:cNvSpPr/>
          <p:nvPr/>
        </p:nvSpPr>
        <p:spPr>
          <a:xfrm>
            <a:off x="8122735" y="5831961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纪检监察处</a:t>
            </a:r>
          </a:p>
        </p:txBody>
      </p:sp>
      <p:sp>
        <p:nvSpPr>
          <p:cNvPr id="217" name="圆角矩形 94">
            <a:extLst>
              <a:ext uri="{FF2B5EF4-FFF2-40B4-BE49-F238E27FC236}">
                <a16:creationId xmlns:a16="http://schemas.microsoft.com/office/drawing/2014/main" id="{B6E5AC35-6660-45FC-9F70-E77C54FA78B6}"/>
              </a:ext>
            </a:extLst>
          </p:cNvPr>
          <p:cNvSpPr/>
          <p:nvPr/>
        </p:nvSpPr>
        <p:spPr>
          <a:xfrm>
            <a:off x="10147188" y="5831961"/>
            <a:ext cx="1979174" cy="406711"/>
          </a:xfrm>
          <a:prstGeom prst="roundRect">
            <a:avLst/>
          </a:prstGeom>
          <a:solidFill>
            <a:srgbClr val="58637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内容合规处</a:t>
            </a:r>
          </a:p>
        </p:txBody>
      </p:sp>
    </p:spTree>
    <p:extLst>
      <p:ext uri="{BB962C8B-B14F-4D97-AF65-F5344CB8AC3E}">
        <p14:creationId xmlns:p14="http://schemas.microsoft.com/office/powerpoint/2010/main" val="1866495545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1"/>
          <p:cNvSpPr/>
          <p:nvPr/>
        </p:nvSpPr>
        <p:spPr>
          <a:xfrm>
            <a:off x="388939" y="106365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  <a:sym typeface="+mn-lt"/>
              </a:rPr>
              <a:t>公司资质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18697F0-5CC1-40C5-BF86-426F43AAA2AD}"/>
              </a:ext>
            </a:extLst>
          </p:cNvPr>
          <p:cNvSpPr/>
          <p:nvPr/>
        </p:nvSpPr>
        <p:spPr>
          <a:xfrm>
            <a:off x="0" y="230505"/>
            <a:ext cx="992505" cy="749935"/>
          </a:xfrm>
          <a:prstGeom prst="rect">
            <a:avLst/>
          </a:prstGeom>
          <a:gradFill>
            <a:gsLst>
              <a:gs pos="0">
                <a:srgbClr val="07569F">
                  <a:alpha val="0"/>
                </a:srgbClr>
              </a:gs>
              <a:gs pos="100000">
                <a:srgbClr val="07569F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85883B4-7341-4716-99BB-A79A95C7834E}"/>
              </a:ext>
            </a:extLst>
          </p:cNvPr>
          <p:cNvSpPr txBox="1"/>
          <p:nvPr/>
        </p:nvSpPr>
        <p:spPr>
          <a:xfrm>
            <a:off x="734060" y="283210"/>
            <a:ext cx="110209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新一代贷记卡系统群的架构视图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/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信用卡整体功能架构</a:t>
            </a:r>
          </a:p>
        </p:txBody>
      </p: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155DF9B8-F64A-4F24-A8EC-171E244884FF}"/>
              </a:ext>
            </a:extLst>
          </p:cNvPr>
          <p:cNvGrpSpPr/>
          <p:nvPr/>
        </p:nvGrpSpPr>
        <p:grpSpPr>
          <a:xfrm>
            <a:off x="162267" y="953944"/>
            <a:ext cx="9517058" cy="5832648"/>
            <a:chOff x="179512" y="764704"/>
            <a:chExt cx="8784976" cy="5832648"/>
          </a:xfrm>
        </p:grpSpPr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FD1D169C-B011-4598-ACB5-07DD7DFD72AC}"/>
                </a:ext>
              </a:extLst>
            </p:cNvPr>
            <p:cNvSpPr/>
            <p:nvPr/>
          </p:nvSpPr>
          <p:spPr>
            <a:xfrm>
              <a:off x="179512" y="1234914"/>
              <a:ext cx="1584176" cy="5362438"/>
            </a:xfrm>
            <a:prstGeom prst="rect">
              <a:avLst/>
            </a:prstGeom>
            <a:ln w="22225"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1" name="矩形 90">
              <a:extLst>
                <a:ext uri="{FF2B5EF4-FFF2-40B4-BE49-F238E27FC236}">
                  <a16:creationId xmlns:a16="http://schemas.microsoft.com/office/drawing/2014/main" id="{4268362F-0786-4AF2-BC9D-D6FE075C7C2F}"/>
                </a:ext>
              </a:extLst>
            </p:cNvPr>
            <p:cNvSpPr/>
            <p:nvPr/>
          </p:nvSpPr>
          <p:spPr>
            <a:xfrm>
              <a:off x="1835696" y="1234914"/>
              <a:ext cx="548355" cy="5362438"/>
            </a:xfrm>
            <a:prstGeom prst="rect">
              <a:avLst/>
            </a:prstGeom>
            <a:ln w="22225"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2" name="矩形 91">
              <a:extLst>
                <a:ext uri="{FF2B5EF4-FFF2-40B4-BE49-F238E27FC236}">
                  <a16:creationId xmlns:a16="http://schemas.microsoft.com/office/drawing/2014/main" id="{7443B084-7187-4870-81F0-36A33B81DAD5}"/>
                </a:ext>
              </a:extLst>
            </p:cNvPr>
            <p:cNvSpPr/>
            <p:nvPr/>
          </p:nvSpPr>
          <p:spPr>
            <a:xfrm>
              <a:off x="2483769" y="1234914"/>
              <a:ext cx="576064" cy="5362438"/>
            </a:xfrm>
            <a:prstGeom prst="rect">
              <a:avLst/>
            </a:prstGeom>
            <a:ln w="22225"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3" name="矩形 92">
              <a:extLst>
                <a:ext uri="{FF2B5EF4-FFF2-40B4-BE49-F238E27FC236}">
                  <a16:creationId xmlns:a16="http://schemas.microsoft.com/office/drawing/2014/main" id="{98FBCF44-19C7-47C6-92E2-A6FB7612E2A0}"/>
                </a:ext>
              </a:extLst>
            </p:cNvPr>
            <p:cNvSpPr/>
            <p:nvPr/>
          </p:nvSpPr>
          <p:spPr>
            <a:xfrm>
              <a:off x="3159551" y="764704"/>
              <a:ext cx="5804937" cy="351168"/>
            </a:xfrm>
            <a:prstGeom prst="rect">
              <a:avLst/>
            </a:prstGeom>
            <a:ln w="22225">
              <a:solidFill>
                <a:schemeClr val="accent3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外联第三方</a:t>
              </a:r>
              <a:endPara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4" name="矩形 93">
              <a:extLst>
                <a:ext uri="{FF2B5EF4-FFF2-40B4-BE49-F238E27FC236}">
                  <a16:creationId xmlns:a16="http://schemas.microsoft.com/office/drawing/2014/main" id="{4A35CCDB-13BF-412E-A980-CD6623DDA539}"/>
                </a:ext>
              </a:extLst>
            </p:cNvPr>
            <p:cNvSpPr/>
            <p:nvPr/>
          </p:nvSpPr>
          <p:spPr>
            <a:xfrm>
              <a:off x="3159551" y="1234914"/>
              <a:ext cx="5804937" cy="391608"/>
            </a:xfrm>
            <a:prstGeom prst="rect">
              <a:avLst/>
            </a:prstGeom>
            <a:ln w="22225"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5" name="矩形 94">
              <a:extLst>
                <a:ext uri="{FF2B5EF4-FFF2-40B4-BE49-F238E27FC236}">
                  <a16:creationId xmlns:a16="http://schemas.microsoft.com/office/drawing/2014/main" id="{412CA8EB-5701-4F64-B71C-F83AF91D581A}"/>
                </a:ext>
              </a:extLst>
            </p:cNvPr>
            <p:cNvSpPr/>
            <p:nvPr/>
          </p:nvSpPr>
          <p:spPr>
            <a:xfrm>
              <a:off x="3159551" y="1705124"/>
              <a:ext cx="5804937" cy="3445474"/>
            </a:xfrm>
            <a:prstGeom prst="rect">
              <a:avLst/>
            </a:prstGeom>
            <a:ln w="22225"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87B96E0C-CFB3-4C05-8629-1AB218544912}"/>
                </a:ext>
              </a:extLst>
            </p:cNvPr>
            <p:cNvSpPr/>
            <p:nvPr/>
          </p:nvSpPr>
          <p:spPr>
            <a:xfrm>
              <a:off x="3159551" y="5229200"/>
              <a:ext cx="5786922" cy="432048"/>
            </a:xfrm>
            <a:prstGeom prst="rect">
              <a:avLst/>
            </a:prstGeom>
            <a:ln w="22225"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7" name="矩形 96">
              <a:extLst>
                <a:ext uri="{FF2B5EF4-FFF2-40B4-BE49-F238E27FC236}">
                  <a16:creationId xmlns:a16="http://schemas.microsoft.com/office/drawing/2014/main" id="{D9A8EFD7-D918-45E9-B0C7-990522941A63}"/>
                </a:ext>
              </a:extLst>
            </p:cNvPr>
            <p:cNvSpPr/>
            <p:nvPr/>
          </p:nvSpPr>
          <p:spPr>
            <a:xfrm>
              <a:off x="3159551" y="5739850"/>
              <a:ext cx="5804937" cy="857502"/>
            </a:xfrm>
            <a:prstGeom prst="rect">
              <a:avLst/>
            </a:prstGeom>
            <a:ln w="22225"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94DBDD5E-BD06-4BC8-9A3E-0B365F065CD7}"/>
                </a:ext>
              </a:extLst>
            </p:cNvPr>
            <p:cNvSpPr/>
            <p:nvPr/>
          </p:nvSpPr>
          <p:spPr>
            <a:xfrm>
              <a:off x="179512" y="1264483"/>
              <a:ext cx="1175792" cy="249870"/>
            </a:xfrm>
            <a:prstGeom prst="rect">
              <a:avLst/>
            </a:prstGeom>
            <a:noFill/>
            <a:ln/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渠道整合层</a:t>
              </a:r>
            </a:p>
          </p:txBody>
        </p: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id="{ECDD4BD2-9592-433A-B5A6-D1EB86CFFD34}"/>
                </a:ext>
              </a:extLst>
            </p:cNvPr>
            <p:cNvSpPr/>
            <p:nvPr/>
          </p:nvSpPr>
          <p:spPr>
            <a:xfrm>
              <a:off x="1796155" y="1234914"/>
              <a:ext cx="687614" cy="609910"/>
            </a:xfrm>
            <a:prstGeom prst="rect">
              <a:avLst/>
            </a:prstGeom>
            <a:noFill/>
            <a:ln/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客户服务整合层</a:t>
              </a:r>
            </a:p>
          </p:txBody>
        </p:sp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id="{0B857973-05ED-449E-B3D6-2994EE578736}"/>
                </a:ext>
              </a:extLst>
            </p:cNvPr>
            <p:cNvSpPr/>
            <p:nvPr/>
          </p:nvSpPr>
          <p:spPr>
            <a:xfrm>
              <a:off x="2441251" y="1234914"/>
              <a:ext cx="687614" cy="499740"/>
            </a:xfrm>
            <a:prstGeom prst="rect">
              <a:avLst/>
            </a:prstGeom>
            <a:noFill/>
            <a:ln/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应用集成层</a:t>
              </a:r>
            </a:p>
          </p:txBody>
        </p: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BB89C097-A225-4B79-B8C6-859EA278CFF3}"/>
                </a:ext>
              </a:extLst>
            </p:cNvPr>
            <p:cNvSpPr/>
            <p:nvPr/>
          </p:nvSpPr>
          <p:spPr>
            <a:xfrm>
              <a:off x="3132557" y="1199030"/>
              <a:ext cx="687614" cy="499740"/>
            </a:xfrm>
            <a:prstGeom prst="rect">
              <a:avLst/>
            </a:prstGeom>
            <a:noFill/>
            <a:ln/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外联集成层</a:t>
              </a:r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id="{BFDA50FF-BB0D-4A6B-B9BC-396F5DA6FB5A}"/>
                </a:ext>
              </a:extLst>
            </p:cNvPr>
            <p:cNvSpPr/>
            <p:nvPr/>
          </p:nvSpPr>
          <p:spPr>
            <a:xfrm>
              <a:off x="3114544" y="1633116"/>
              <a:ext cx="1241431" cy="499740"/>
            </a:xfrm>
            <a:prstGeom prst="rect">
              <a:avLst/>
            </a:prstGeom>
            <a:noFill/>
            <a:ln/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产品服务层</a:t>
              </a:r>
            </a:p>
          </p:txBody>
        </p:sp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2CDEF254-1E8F-4385-B9CA-3895FE4B4460}"/>
                </a:ext>
              </a:extLst>
            </p:cNvPr>
            <p:cNvSpPr/>
            <p:nvPr/>
          </p:nvSpPr>
          <p:spPr>
            <a:xfrm>
              <a:off x="3102351" y="5229200"/>
              <a:ext cx="687614" cy="499740"/>
            </a:xfrm>
            <a:prstGeom prst="rect">
              <a:avLst/>
            </a:prstGeom>
            <a:noFill/>
            <a:ln/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数据集成层</a:t>
              </a:r>
            </a:p>
          </p:txBody>
        </p:sp>
        <p:sp>
          <p:nvSpPr>
            <p:cNvPr id="104" name="矩形 103">
              <a:extLst>
                <a:ext uri="{FF2B5EF4-FFF2-40B4-BE49-F238E27FC236}">
                  <a16:creationId xmlns:a16="http://schemas.microsoft.com/office/drawing/2014/main" id="{CF51D8FA-CA58-427D-AF6C-35542BA172F9}"/>
                </a:ext>
              </a:extLst>
            </p:cNvPr>
            <p:cNvSpPr/>
            <p:nvPr/>
          </p:nvSpPr>
          <p:spPr>
            <a:xfrm>
              <a:off x="3142728" y="5781119"/>
              <a:ext cx="687614" cy="499740"/>
            </a:xfrm>
            <a:prstGeom prst="rect">
              <a:avLst/>
            </a:prstGeom>
            <a:noFill/>
            <a:ln/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管理分析层</a:t>
              </a:r>
            </a:p>
          </p:txBody>
        </p:sp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66418087-4788-4654-B557-092E61B2D1B1}"/>
                </a:ext>
              </a:extLst>
            </p:cNvPr>
            <p:cNvSpPr/>
            <p:nvPr/>
          </p:nvSpPr>
          <p:spPr>
            <a:xfrm>
              <a:off x="3149678" y="785150"/>
              <a:ext cx="990273" cy="303470"/>
            </a:xfrm>
            <a:prstGeom prst="rect">
              <a:avLst/>
            </a:prstGeom>
            <a:noFill/>
            <a:ln/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2DB6B3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A5A5A5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第三方</a:t>
              </a:r>
            </a:p>
          </p:txBody>
        </p:sp>
      </p:grpSp>
      <p:sp>
        <p:nvSpPr>
          <p:cNvPr id="106" name="矩形 105">
            <a:extLst>
              <a:ext uri="{FF2B5EF4-FFF2-40B4-BE49-F238E27FC236}">
                <a16:creationId xmlns:a16="http://schemas.microsoft.com/office/drawing/2014/main" id="{26A301CD-46B3-4726-97C7-5A13630568CC}"/>
              </a:ext>
            </a:extLst>
          </p:cNvPr>
          <p:cNvSpPr/>
          <p:nvPr/>
        </p:nvSpPr>
        <p:spPr>
          <a:xfrm>
            <a:off x="262752" y="1687936"/>
            <a:ext cx="945833" cy="15965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人电话银行</a:t>
            </a: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34A1E4CA-1BB8-4FD1-B172-ECCE2AE29160}"/>
              </a:ext>
            </a:extLst>
          </p:cNvPr>
          <p:cNvSpPr/>
          <p:nvPr/>
        </p:nvSpPr>
        <p:spPr>
          <a:xfrm>
            <a:off x="262752" y="1890050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短信金融</a:t>
            </a: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A9CF6D22-230D-4814-AA68-34A741429002}"/>
              </a:ext>
            </a:extLst>
          </p:cNvPr>
          <p:cNvSpPr/>
          <p:nvPr/>
        </p:nvSpPr>
        <p:spPr>
          <a:xfrm>
            <a:off x="262752" y="2295632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人网银</a:t>
            </a: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C468E129-C909-445D-A90C-3E47D14885E4}"/>
              </a:ext>
            </a:extLst>
          </p:cNvPr>
          <p:cNvSpPr/>
          <p:nvPr/>
        </p:nvSpPr>
        <p:spPr>
          <a:xfrm>
            <a:off x="262752" y="2498423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国际互联网</a:t>
            </a: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5566DDD3-FB64-4814-884A-8DDA86CB9219}"/>
              </a:ext>
            </a:extLst>
          </p:cNvPr>
          <p:cNvSpPr/>
          <p:nvPr/>
        </p:nvSpPr>
        <p:spPr>
          <a:xfrm>
            <a:off x="262752" y="2701214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微信</a:t>
            </a: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7D122F07-D0CB-476C-95D2-9497E57BB689}"/>
              </a:ext>
            </a:extLst>
          </p:cNvPr>
          <p:cNvSpPr/>
          <p:nvPr/>
        </p:nvSpPr>
        <p:spPr>
          <a:xfrm>
            <a:off x="262752" y="3106796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自助终端</a:t>
            </a: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34C466FF-39FD-486F-B86A-065BB633BCB9}"/>
              </a:ext>
            </a:extLst>
          </p:cNvPr>
          <p:cNvSpPr/>
          <p:nvPr/>
        </p:nvSpPr>
        <p:spPr>
          <a:xfrm>
            <a:off x="262752" y="3512379"/>
            <a:ext cx="945833" cy="159657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自助存取款机</a:t>
            </a: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9EBE3665-6212-470D-94DD-2F8D229E87BA}"/>
              </a:ext>
            </a:extLst>
          </p:cNvPr>
          <p:cNvSpPr/>
          <p:nvPr/>
        </p:nvSpPr>
        <p:spPr>
          <a:xfrm>
            <a:off x="262752" y="3715169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OS</a:t>
            </a: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终端</a:t>
            </a: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98210DB0-B08B-4C8B-8A72-981AC9C00E59}"/>
              </a:ext>
            </a:extLst>
          </p:cNvPr>
          <p:cNvSpPr/>
          <p:nvPr/>
        </p:nvSpPr>
        <p:spPr>
          <a:xfrm>
            <a:off x="262752" y="4323542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手机网页</a:t>
            </a: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B0E238CA-7D94-4BDB-B343-01217CB598A5}"/>
              </a:ext>
            </a:extLst>
          </p:cNvPr>
          <p:cNvSpPr/>
          <p:nvPr/>
        </p:nvSpPr>
        <p:spPr>
          <a:xfrm>
            <a:off x="262752" y="4729124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电子邮件</a:t>
            </a: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2C36DC0B-9445-4DE0-A79F-70485D0E1ACC}"/>
              </a:ext>
            </a:extLst>
          </p:cNvPr>
          <p:cNvSpPr/>
          <p:nvPr/>
        </p:nvSpPr>
        <p:spPr>
          <a:xfrm>
            <a:off x="262752" y="5135384"/>
            <a:ext cx="1023842" cy="15965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普通网点（高柜）</a:t>
            </a: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833E7BD0-6A63-4A8B-A9E1-E4988807C6F5}"/>
              </a:ext>
            </a:extLst>
          </p:cNvPr>
          <p:cNvSpPr/>
          <p:nvPr/>
        </p:nvSpPr>
        <p:spPr>
          <a:xfrm>
            <a:off x="262752" y="5338177"/>
            <a:ext cx="1023842" cy="159657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宋体" panose="02010600030101010101" pitchFamily="2" charset="-122"/>
                <a:cs typeface="+mn-cs"/>
              </a:rPr>
              <a:t>普通网点（低柜）</a:t>
            </a: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8B0F7E6B-DFFB-45B9-A13C-9A02D4C5897D}"/>
              </a:ext>
            </a:extLst>
          </p:cNvPr>
          <p:cNvSpPr/>
          <p:nvPr/>
        </p:nvSpPr>
        <p:spPr>
          <a:xfrm>
            <a:off x="262752" y="5540966"/>
            <a:ext cx="1023842" cy="15965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大堂经理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AD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A45B2038-451A-494A-9D43-99212BADC8A9}"/>
              </a:ext>
            </a:extLst>
          </p:cNvPr>
          <p:cNvSpPr/>
          <p:nvPr/>
        </p:nvSpPr>
        <p:spPr>
          <a:xfrm>
            <a:off x="262752" y="5743756"/>
            <a:ext cx="1023842" cy="178740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客户经理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AD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9275FF0A-93E6-416D-95C1-76F6B2104D22}"/>
              </a:ext>
            </a:extLst>
          </p:cNvPr>
          <p:cNvSpPr/>
          <p:nvPr/>
        </p:nvSpPr>
        <p:spPr>
          <a:xfrm>
            <a:off x="262752" y="5946549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宋体" panose="02010600030101010101" pitchFamily="2" charset="-122"/>
                <a:cs typeface="+mn-cs"/>
              </a:rPr>
              <a:t>离行</a:t>
            </a: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宋体" panose="02010600030101010101" pitchFamily="2" charset="-122"/>
                <a:cs typeface="+mn-cs"/>
              </a:rPr>
              <a:t>PAD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B59F7E30-2835-4AC9-885E-296006C2D649}"/>
              </a:ext>
            </a:extLst>
          </p:cNvPr>
          <p:cNvSpPr/>
          <p:nvPr/>
        </p:nvSpPr>
        <p:spPr>
          <a:xfrm>
            <a:off x="262752" y="6149340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E</a:t>
            </a: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动终端</a:t>
            </a:r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53C433A3-9604-4630-95B3-940F86D88AA7}"/>
              </a:ext>
            </a:extLst>
          </p:cNvPr>
          <p:cNvSpPr/>
          <p:nvPr/>
        </p:nvSpPr>
        <p:spPr>
          <a:xfrm>
            <a:off x="262752" y="6352131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宋体" panose="02010600030101010101" pitchFamily="2" charset="-122"/>
                <a:cs typeface="+mn-cs"/>
              </a:rPr>
              <a:t>信用卡客服</a:t>
            </a: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724AC4B3-B6F6-4FE9-92CA-63441A7332AB}"/>
              </a:ext>
            </a:extLst>
          </p:cNvPr>
          <p:cNvSpPr/>
          <p:nvPr/>
        </p:nvSpPr>
        <p:spPr>
          <a:xfrm>
            <a:off x="262752" y="6554925"/>
            <a:ext cx="789816" cy="159661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信用卡中心</a:t>
            </a: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04228CDC-1EB5-4055-AD73-C61F7F003A9B}"/>
              </a:ext>
            </a:extLst>
          </p:cNvPr>
          <p:cNvSpPr/>
          <p:nvPr/>
        </p:nvSpPr>
        <p:spPr>
          <a:xfrm>
            <a:off x="262752" y="4938318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TM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849290E4-996D-4568-B0EB-05F70EDFBC8E}"/>
              </a:ext>
            </a:extLst>
          </p:cNvPr>
          <p:cNvSpPr/>
          <p:nvPr/>
        </p:nvSpPr>
        <p:spPr>
          <a:xfrm>
            <a:off x="262752" y="2092840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手机银行</a:t>
            </a:r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38ECAC69-601B-4E27-A1D6-7EEEFCE76323}"/>
              </a:ext>
            </a:extLst>
          </p:cNvPr>
          <p:cNvSpPr/>
          <p:nvPr/>
        </p:nvSpPr>
        <p:spPr>
          <a:xfrm>
            <a:off x="262752" y="2904005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自助发卡机</a:t>
            </a:r>
          </a:p>
        </p:txBody>
      </p:sp>
      <p:sp>
        <p:nvSpPr>
          <p:cNvPr id="127" name="矩形 126">
            <a:extLst>
              <a:ext uri="{FF2B5EF4-FFF2-40B4-BE49-F238E27FC236}">
                <a16:creationId xmlns:a16="http://schemas.microsoft.com/office/drawing/2014/main" id="{D8F20019-E323-4913-8EBB-5D7448700AC2}"/>
              </a:ext>
            </a:extLst>
          </p:cNvPr>
          <p:cNvSpPr/>
          <p:nvPr/>
        </p:nvSpPr>
        <p:spPr>
          <a:xfrm>
            <a:off x="262752" y="3309587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自助取款机</a:t>
            </a:r>
          </a:p>
        </p:txBody>
      </p:sp>
      <p:sp>
        <p:nvSpPr>
          <p:cNvPr id="128" name="矩形 127">
            <a:extLst>
              <a:ext uri="{FF2B5EF4-FFF2-40B4-BE49-F238E27FC236}">
                <a16:creationId xmlns:a16="http://schemas.microsoft.com/office/drawing/2014/main" id="{C6C06A20-DC29-4FCA-BBF8-242147BEF9F0}"/>
              </a:ext>
            </a:extLst>
          </p:cNvPr>
          <p:cNvSpPr/>
          <p:nvPr/>
        </p:nvSpPr>
        <p:spPr>
          <a:xfrm>
            <a:off x="262752" y="3917960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第三方</a:t>
            </a:r>
          </a:p>
        </p:txBody>
      </p:sp>
      <p:sp>
        <p:nvSpPr>
          <p:cNvPr id="129" name="矩形 128">
            <a:extLst>
              <a:ext uri="{FF2B5EF4-FFF2-40B4-BE49-F238E27FC236}">
                <a16:creationId xmlns:a16="http://schemas.microsoft.com/office/drawing/2014/main" id="{AADE9A15-A4E6-4408-9F65-7C3495C237C9}"/>
              </a:ext>
            </a:extLst>
          </p:cNvPr>
          <p:cNvSpPr/>
          <p:nvPr/>
        </p:nvSpPr>
        <p:spPr>
          <a:xfrm>
            <a:off x="262752" y="4120751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电商平台</a:t>
            </a:r>
          </a:p>
        </p:txBody>
      </p:sp>
      <p:sp>
        <p:nvSpPr>
          <p:cNvPr id="130" name="矩形 129">
            <a:extLst>
              <a:ext uri="{FF2B5EF4-FFF2-40B4-BE49-F238E27FC236}">
                <a16:creationId xmlns:a16="http://schemas.microsoft.com/office/drawing/2014/main" id="{699B7E8B-22E0-45BA-A96F-E4EEFD264922}"/>
              </a:ext>
            </a:extLst>
          </p:cNvPr>
          <p:cNvSpPr/>
          <p:nvPr/>
        </p:nvSpPr>
        <p:spPr>
          <a:xfrm>
            <a:off x="262752" y="4526333"/>
            <a:ext cx="789816" cy="15966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家居银行</a:t>
            </a:r>
          </a:p>
        </p:txBody>
      </p:sp>
      <p:sp>
        <p:nvSpPr>
          <p:cNvPr id="131" name="矩形 130">
            <a:extLst>
              <a:ext uri="{FF2B5EF4-FFF2-40B4-BE49-F238E27FC236}">
                <a16:creationId xmlns:a16="http://schemas.microsoft.com/office/drawing/2014/main" id="{D7DF9A78-4B3E-4611-9F80-5A26137E6A21}"/>
              </a:ext>
            </a:extLst>
          </p:cNvPr>
          <p:cNvSpPr/>
          <p:nvPr/>
        </p:nvSpPr>
        <p:spPr>
          <a:xfrm>
            <a:off x="1486518" y="5532042"/>
            <a:ext cx="328694" cy="73622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宋体" panose="02010600030101010101" pitchFamily="2" charset="-122"/>
                <a:cs typeface="+mn-cs"/>
              </a:rPr>
              <a:t>P2-S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id="{AF3CDA90-51CF-4C5F-B46C-D972104E4619}"/>
              </a:ext>
            </a:extLst>
          </p:cNvPr>
          <p:cNvSpPr/>
          <p:nvPr/>
        </p:nvSpPr>
        <p:spPr>
          <a:xfrm>
            <a:off x="1475992" y="3905322"/>
            <a:ext cx="328694" cy="73622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宋体" panose="02010600030101010101" pitchFamily="2" charset="-122"/>
                <a:cs typeface="+mn-cs"/>
              </a:rPr>
              <a:t>P1-SVC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" name="矩形 132">
            <a:extLst>
              <a:ext uri="{FF2B5EF4-FFF2-40B4-BE49-F238E27FC236}">
                <a16:creationId xmlns:a16="http://schemas.microsoft.com/office/drawing/2014/main" id="{614EBE64-B152-457B-936F-7D2AF339FE21}"/>
              </a:ext>
            </a:extLst>
          </p:cNvPr>
          <p:cNvSpPr/>
          <p:nvPr/>
        </p:nvSpPr>
        <p:spPr>
          <a:xfrm>
            <a:off x="1478119" y="2290664"/>
            <a:ext cx="328694" cy="73622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宋体" panose="02010600030101010101" pitchFamily="2" charset="-122"/>
                <a:cs typeface="+mn-cs"/>
              </a:rPr>
              <a:t>ECTIP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4" name="矩形 133">
            <a:extLst>
              <a:ext uri="{FF2B5EF4-FFF2-40B4-BE49-F238E27FC236}">
                <a16:creationId xmlns:a16="http://schemas.microsoft.com/office/drawing/2014/main" id="{26022767-A568-4F29-8A69-3BC56B774A12}"/>
              </a:ext>
            </a:extLst>
          </p:cNvPr>
          <p:cNvSpPr/>
          <p:nvPr/>
        </p:nvSpPr>
        <p:spPr>
          <a:xfrm>
            <a:off x="2060138" y="5428251"/>
            <a:ext cx="474594" cy="1083541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柜面业务集中系统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OST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35" name="矩形 134">
            <a:extLst>
              <a:ext uri="{FF2B5EF4-FFF2-40B4-BE49-F238E27FC236}">
                <a16:creationId xmlns:a16="http://schemas.microsoft.com/office/drawing/2014/main" id="{F8D8179D-6B91-4167-A0A9-704FF3BFEE08}"/>
              </a:ext>
            </a:extLst>
          </p:cNvPr>
          <p:cNvSpPr/>
          <p:nvPr/>
        </p:nvSpPr>
        <p:spPr>
          <a:xfrm>
            <a:off x="2060138" y="2173348"/>
            <a:ext cx="474594" cy="464686"/>
          </a:xfrm>
          <a:prstGeom prst="rect">
            <a:avLst/>
          </a:prstGeom>
          <a:solidFill>
            <a:schemeClr val="bg1">
              <a:lumMod val="75000"/>
            </a:schemeClr>
          </a:solidFill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3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36" name="矩形 135">
            <a:extLst>
              <a:ext uri="{FF2B5EF4-FFF2-40B4-BE49-F238E27FC236}">
                <a16:creationId xmlns:a16="http://schemas.microsoft.com/office/drawing/2014/main" id="{84B18670-185C-4B0F-8475-FA648B8058F2}"/>
              </a:ext>
            </a:extLst>
          </p:cNvPr>
          <p:cNvSpPr/>
          <p:nvPr/>
        </p:nvSpPr>
        <p:spPr>
          <a:xfrm>
            <a:off x="2765488" y="4094269"/>
            <a:ext cx="474594" cy="1359227"/>
          </a:xfrm>
          <a:prstGeom prst="rect">
            <a:avLst/>
          </a:prstGeom>
          <a:solidFill>
            <a:schemeClr val="bg1">
              <a:lumMod val="75000"/>
            </a:schemeClr>
          </a:solidFill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4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37" name="矩形 136">
            <a:extLst>
              <a:ext uri="{FF2B5EF4-FFF2-40B4-BE49-F238E27FC236}">
                <a16:creationId xmlns:a16="http://schemas.microsoft.com/office/drawing/2014/main" id="{F0AA075E-8DD4-49CA-B2C6-15B1B07776CA}"/>
              </a:ext>
            </a:extLst>
          </p:cNvPr>
          <p:cNvSpPr/>
          <p:nvPr/>
        </p:nvSpPr>
        <p:spPr>
          <a:xfrm>
            <a:off x="2765488" y="2361880"/>
            <a:ext cx="474594" cy="678664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宋体" panose="02010600030101010101" pitchFamily="2" charset="-122"/>
                <a:cs typeface="+mn-cs"/>
              </a:rPr>
              <a:t>综合前置</a:t>
            </a:r>
          </a:p>
        </p:txBody>
      </p:sp>
      <p:sp>
        <p:nvSpPr>
          <p:cNvPr id="138" name="矩形 137">
            <a:extLst>
              <a:ext uri="{FF2B5EF4-FFF2-40B4-BE49-F238E27FC236}">
                <a16:creationId xmlns:a16="http://schemas.microsoft.com/office/drawing/2014/main" id="{4BE425E7-5BA1-4124-817B-D4F113343CD4}"/>
              </a:ext>
            </a:extLst>
          </p:cNvPr>
          <p:cNvSpPr/>
          <p:nvPr/>
        </p:nvSpPr>
        <p:spPr>
          <a:xfrm>
            <a:off x="2770315" y="3258337"/>
            <a:ext cx="474594" cy="678664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宋体" panose="02010600030101010101" pitchFamily="2" charset="-122"/>
                <a:cs typeface="+mn-cs"/>
              </a:rPr>
              <a:t>新龙网</a:t>
            </a:r>
          </a:p>
        </p:txBody>
      </p:sp>
      <p:sp>
        <p:nvSpPr>
          <p:cNvPr id="139" name="矩形 138">
            <a:extLst>
              <a:ext uri="{FF2B5EF4-FFF2-40B4-BE49-F238E27FC236}">
                <a16:creationId xmlns:a16="http://schemas.microsoft.com/office/drawing/2014/main" id="{3F787961-5169-4808-B61F-DC30113A3A98}"/>
              </a:ext>
            </a:extLst>
          </p:cNvPr>
          <p:cNvSpPr/>
          <p:nvPr/>
        </p:nvSpPr>
        <p:spPr>
          <a:xfrm>
            <a:off x="4125701" y="1551397"/>
            <a:ext cx="5429811" cy="259811"/>
          </a:xfrm>
          <a:prstGeom prst="rect">
            <a:avLst/>
          </a:prstGeom>
          <a:solidFill>
            <a:srgbClr val="89ADD1"/>
          </a:solidFill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发卡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5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40" name="矩形 139">
            <a:extLst>
              <a:ext uri="{FF2B5EF4-FFF2-40B4-BE49-F238E27FC236}">
                <a16:creationId xmlns:a16="http://schemas.microsoft.com/office/drawing/2014/main" id="{0C89B656-9A7D-46A5-86D2-6768D297AB44}"/>
              </a:ext>
            </a:extLst>
          </p:cNvPr>
          <p:cNvSpPr/>
          <p:nvPr/>
        </p:nvSpPr>
        <p:spPr>
          <a:xfrm>
            <a:off x="4075660" y="5565474"/>
            <a:ext cx="5429811" cy="259811"/>
          </a:xfrm>
          <a:prstGeom prst="rect">
            <a:avLst/>
          </a:prstGeom>
          <a:solidFill>
            <a:schemeClr val="accent3"/>
          </a:solidFill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9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41" name="矩形 140">
            <a:extLst>
              <a:ext uri="{FF2B5EF4-FFF2-40B4-BE49-F238E27FC236}">
                <a16:creationId xmlns:a16="http://schemas.microsoft.com/office/drawing/2014/main" id="{BF029064-9784-41BB-9733-F9F55D516370}"/>
              </a:ext>
            </a:extLst>
          </p:cNvPr>
          <p:cNvSpPr/>
          <p:nvPr/>
        </p:nvSpPr>
        <p:spPr>
          <a:xfrm>
            <a:off x="3677050" y="3513055"/>
            <a:ext cx="5780275" cy="651332"/>
          </a:xfrm>
          <a:prstGeom prst="rect">
            <a:avLst/>
          </a:prstGeom>
          <a:solidFill>
            <a:schemeClr val="bg1">
              <a:lumMod val="75000"/>
            </a:schemeClr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056CE8E2-EAF8-4C6A-A06F-CE368E49FDAC}"/>
              </a:ext>
            </a:extLst>
          </p:cNvPr>
          <p:cNvSpPr/>
          <p:nvPr/>
        </p:nvSpPr>
        <p:spPr>
          <a:xfrm>
            <a:off x="3704038" y="2262277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授信管理</a:t>
            </a:r>
          </a:p>
        </p:txBody>
      </p:sp>
      <p:sp>
        <p:nvSpPr>
          <p:cNvPr id="143" name="矩形 142">
            <a:extLst>
              <a:ext uri="{FF2B5EF4-FFF2-40B4-BE49-F238E27FC236}">
                <a16:creationId xmlns:a16="http://schemas.microsoft.com/office/drawing/2014/main" id="{1FEDA68E-D1A4-4721-95F2-FF1524A706FA}"/>
              </a:ext>
            </a:extLst>
          </p:cNvPr>
          <p:cNvSpPr/>
          <p:nvPr/>
        </p:nvSpPr>
        <p:spPr>
          <a:xfrm>
            <a:off x="1286593" y="6579560"/>
            <a:ext cx="576561" cy="233206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2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44" name="矩形 143">
            <a:extLst>
              <a:ext uri="{FF2B5EF4-FFF2-40B4-BE49-F238E27FC236}">
                <a16:creationId xmlns:a16="http://schemas.microsoft.com/office/drawing/2014/main" id="{898C9678-9932-4EF1-8482-0B6C0EE0BDFD}"/>
              </a:ext>
            </a:extLst>
          </p:cNvPr>
          <p:cNvSpPr/>
          <p:nvPr/>
        </p:nvSpPr>
        <p:spPr>
          <a:xfrm>
            <a:off x="2036179" y="6570568"/>
            <a:ext cx="576561" cy="233206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3’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45" name="矩形 144">
            <a:extLst>
              <a:ext uri="{FF2B5EF4-FFF2-40B4-BE49-F238E27FC236}">
                <a16:creationId xmlns:a16="http://schemas.microsoft.com/office/drawing/2014/main" id="{D19460BD-C6DD-46A8-AA31-302783CFC65D}"/>
              </a:ext>
            </a:extLst>
          </p:cNvPr>
          <p:cNvSpPr/>
          <p:nvPr/>
        </p:nvSpPr>
        <p:spPr>
          <a:xfrm>
            <a:off x="1360651" y="1692647"/>
            <a:ext cx="576561" cy="233206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1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46" name="矩形 145">
            <a:extLst>
              <a:ext uri="{FF2B5EF4-FFF2-40B4-BE49-F238E27FC236}">
                <a16:creationId xmlns:a16="http://schemas.microsoft.com/office/drawing/2014/main" id="{D3D39C49-69FB-4409-9350-C2735CB5AACB}"/>
              </a:ext>
            </a:extLst>
          </p:cNvPr>
          <p:cNvSpPr/>
          <p:nvPr/>
        </p:nvSpPr>
        <p:spPr>
          <a:xfrm>
            <a:off x="9015208" y="1984630"/>
            <a:ext cx="614208" cy="216417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6-8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47" name="矩形 146">
            <a:extLst>
              <a:ext uri="{FF2B5EF4-FFF2-40B4-BE49-F238E27FC236}">
                <a16:creationId xmlns:a16="http://schemas.microsoft.com/office/drawing/2014/main" id="{99C3AD31-85F9-4B2F-8BD4-BD5ABFA86224}"/>
              </a:ext>
            </a:extLst>
          </p:cNvPr>
          <p:cNvSpPr/>
          <p:nvPr/>
        </p:nvSpPr>
        <p:spPr>
          <a:xfrm>
            <a:off x="3360881" y="6570570"/>
            <a:ext cx="744915" cy="234757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10-12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148" name="肘形连接符 67">
            <a:extLst>
              <a:ext uri="{FF2B5EF4-FFF2-40B4-BE49-F238E27FC236}">
                <a16:creationId xmlns:a16="http://schemas.microsoft.com/office/drawing/2014/main" id="{EE524D6E-4E21-4054-8A5E-DF5DCBBF932F}"/>
              </a:ext>
            </a:extLst>
          </p:cNvPr>
          <p:cNvCxnSpPr>
            <a:stCxn id="106" idx="3"/>
            <a:endCxn id="132" idx="1"/>
          </p:cNvCxnSpPr>
          <p:nvPr/>
        </p:nvCxnSpPr>
        <p:spPr>
          <a:xfrm>
            <a:off x="1208585" y="1767767"/>
            <a:ext cx="267407" cy="2505671"/>
          </a:xfrm>
          <a:prstGeom prst="bentConnector3">
            <a:avLst>
              <a:gd name="adj1" fmla="val 40121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肘形连接符 68">
            <a:extLst>
              <a:ext uri="{FF2B5EF4-FFF2-40B4-BE49-F238E27FC236}">
                <a16:creationId xmlns:a16="http://schemas.microsoft.com/office/drawing/2014/main" id="{5CBF3C31-5420-4C59-A8BD-EDA9736DA4DB}"/>
              </a:ext>
            </a:extLst>
          </p:cNvPr>
          <p:cNvCxnSpPr>
            <a:stCxn id="137" idx="2"/>
            <a:endCxn id="138" idx="0"/>
          </p:cNvCxnSpPr>
          <p:nvPr/>
        </p:nvCxnSpPr>
        <p:spPr>
          <a:xfrm rot="16200000" flipH="1">
            <a:off x="2896303" y="3147026"/>
            <a:ext cx="217793" cy="4829"/>
          </a:xfrm>
          <a:prstGeom prst="bentConnector3">
            <a:avLst>
              <a:gd name="adj1" fmla="val 50001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肘形连接符 69">
            <a:extLst>
              <a:ext uri="{FF2B5EF4-FFF2-40B4-BE49-F238E27FC236}">
                <a16:creationId xmlns:a16="http://schemas.microsoft.com/office/drawing/2014/main" id="{EC42FAE2-3267-429F-ACB7-9881EAA4533D}"/>
              </a:ext>
            </a:extLst>
          </p:cNvPr>
          <p:cNvCxnSpPr>
            <a:stCxn id="138" idx="2"/>
            <a:endCxn id="136" idx="0"/>
          </p:cNvCxnSpPr>
          <p:nvPr/>
        </p:nvCxnSpPr>
        <p:spPr>
          <a:xfrm rot="5400000">
            <a:off x="2926566" y="4013221"/>
            <a:ext cx="157266" cy="4829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肘形连接符 70">
            <a:extLst>
              <a:ext uri="{FF2B5EF4-FFF2-40B4-BE49-F238E27FC236}">
                <a16:creationId xmlns:a16="http://schemas.microsoft.com/office/drawing/2014/main" id="{BF749532-86B6-40E2-B996-8D5B26575170}"/>
              </a:ext>
            </a:extLst>
          </p:cNvPr>
          <p:cNvCxnSpPr>
            <a:cxnSpLocks/>
            <a:stCxn id="136" idx="3"/>
            <a:endCxn id="141" idx="1"/>
          </p:cNvCxnSpPr>
          <p:nvPr/>
        </p:nvCxnSpPr>
        <p:spPr>
          <a:xfrm flipV="1">
            <a:off x="3240082" y="3838721"/>
            <a:ext cx="436968" cy="93516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肘形连接符 71">
            <a:extLst>
              <a:ext uri="{FF2B5EF4-FFF2-40B4-BE49-F238E27FC236}">
                <a16:creationId xmlns:a16="http://schemas.microsoft.com/office/drawing/2014/main" id="{3BBCC90E-3088-4EC7-BECA-F997B32BC711}"/>
              </a:ext>
            </a:extLst>
          </p:cNvPr>
          <p:cNvCxnSpPr>
            <a:stCxn id="107" idx="3"/>
            <a:endCxn id="132" idx="1"/>
          </p:cNvCxnSpPr>
          <p:nvPr/>
        </p:nvCxnSpPr>
        <p:spPr>
          <a:xfrm>
            <a:off x="1052567" y="1969881"/>
            <a:ext cx="423425" cy="2303557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肘形连接符 72">
            <a:extLst>
              <a:ext uri="{FF2B5EF4-FFF2-40B4-BE49-F238E27FC236}">
                <a16:creationId xmlns:a16="http://schemas.microsoft.com/office/drawing/2014/main" id="{1EEEB57F-8AD8-48C7-A3C5-E9049DCA52FB}"/>
              </a:ext>
            </a:extLst>
          </p:cNvPr>
          <p:cNvCxnSpPr>
            <a:stCxn id="132" idx="3"/>
            <a:endCxn id="136" idx="1"/>
          </p:cNvCxnSpPr>
          <p:nvPr/>
        </p:nvCxnSpPr>
        <p:spPr>
          <a:xfrm>
            <a:off x="1804687" y="4273438"/>
            <a:ext cx="960801" cy="50044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肘形连接符 73">
            <a:extLst>
              <a:ext uri="{FF2B5EF4-FFF2-40B4-BE49-F238E27FC236}">
                <a16:creationId xmlns:a16="http://schemas.microsoft.com/office/drawing/2014/main" id="{D42234B1-682A-4B99-8975-D66D52DF50E0}"/>
              </a:ext>
            </a:extLst>
          </p:cNvPr>
          <p:cNvCxnSpPr>
            <a:stCxn id="113" idx="3"/>
            <a:endCxn id="133" idx="1"/>
          </p:cNvCxnSpPr>
          <p:nvPr/>
        </p:nvCxnSpPr>
        <p:spPr>
          <a:xfrm flipV="1">
            <a:off x="1052567" y="2658778"/>
            <a:ext cx="425553" cy="1136220"/>
          </a:xfrm>
          <a:prstGeom prst="bentConnector3">
            <a:avLst>
              <a:gd name="adj1" fmla="val 71338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肘形连接符 74">
            <a:extLst>
              <a:ext uri="{FF2B5EF4-FFF2-40B4-BE49-F238E27FC236}">
                <a16:creationId xmlns:a16="http://schemas.microsoft.com/office/drawing/2014/main" id="{FB701D79-37A4-451D-BF6B-27D6A75EFD7E}"/>
              </a:ext>
            </a:extLst>
          </p:cNvPr>
          <p:cNvCxnSpPr>
            <a:stCxn id="128" idx="3"/>
            <a:endCxn id="132" idx="1"/>
          </p:cNvCxnSpPr>
          <p:nvPr/>
        </p:nvCxnSpPr>
        <p:spPr>
          <a:xfrm>
            <a:off x="1052567" y="3997789"/>
            <a:ext cx="423425" cy="275647"/>
          </a:xfrm>
          <a:prstGeom prst="bentConnector3">
            <a:avLst>
              <a:gd name="adj1" fmla="val 31804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肘形连接符 75">
            <a:extLst>
              <a:ext uri="{FF2B5EF4-FFF2-40B4-BE49-F238E27FC236}">
                <a16:creationId xmlns:a16="http://schemas.microsoft.com/office/drawing/2014/main" id="{F27FAAE7-F6ED-4BD2-92F2-18EF063B2215}"/>
              </a:ext>
            </a:extLst>
          </p:cNvPr>
          <p:cNvCxnSpPr>
            <a:stCxn id="116" idx="3"/>
            <a:endCxn id="131" idx="1"/>
          </p:cNvCxnSpPr>
          <p:nvPr/>
        </p:nvCxnSpPr>
        <p:spPr>
          <a:xfrm>
            <a:off x="1286593" y="5215215"/>
            <a:ext cx="199925" cy="684943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肘形连接符 76">
            <a:extLst>
              <a:ext uri="{FF2B5EF4-FFF2-40B4-BE49-F238E27FC236}">
                <a16:creationId xmlns:a16="http://schemas.microsoft.com/office/drawing/2014/main" id="{433DF846-A76D-4B61-9CDA-91366DCB0817}"/>
              </a:ext>
            </a:extLst>
          </p:cNvPr>
          <p:cNvCxnSpPr>
            <a:stCxn id="131" idx="3"/>
            <a:endCxn id="136" idx="1"/>
          </p:cNvCxnSpPr>
          <p:nvPr/>
        </p:nvCxnSpPr>
        <p:spPr>
          <a:xfrm flipV="1">
            <a:off x="1815213" y="4773883"/>
            <a:ext cx="950275" cy="112627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肘形连接符 77">
            <a:extLst>
              <a:ext uri="{FF2B5EF4-FFF2-40B4-BE49-F238E27FC236}">
                <a16:creationId xmlns:a16="http://schemas.microsoft.com/office/drawing/2014/main" id="{3FE1BAE0-B6F2-41EE-85C2-5331EEA0E3A0}"/>
              </a:ext>
            </a:extLst>
          </p:cNvPr>
          <p:cNvCxnSpPr>
            <a:stCxn id="108" idx="3"/>
            <a:endCxn id="132" idx="1"/>
          </p:cNvCxnSpPr>
          <p:nvPr/>
        </p:nvCxnSpPr>
        <p:spPr>
          <a:xfrm>
            <a:off x="1052567" y="2375463"/>
            <a:ext cx="423425" cy="189797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肘形连接符 78">
            <a:extLst>
              <a:ext uri="{FF2B5EF4-FFF2-40B4-BE49-F238E27FC236}">
                <a16:creationId xmlns:a16="http://schemas.microsoft.com/office/drawing/2014/main" id="{3B0D2F71-E7AB-4832-A052-E36D2D9F28FF}"/>
              </a:ext>
            </a:extLst>
          </p:cNvPr>
          <p:cNvCxnSpPr>
            <a:stCxn id="109" idx="3"/>
            <a:endCxn id="132" idx="1"/>
          </p:cNvCxnSpPr>
          <p:nvPr/>
        </p:nvCxnSpPr>
        <p:spPr>
          <a:xfrm>
            <a:off x="1052567" y="2578252"/>
            <a:ext cx="423425" cy="1695184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肘形连接符 79">
            <a:extLst>
              <a:ext uri="{FF2B5EF4-FFF2-40B4-BE49-F238E27FC236}">
                <a16:creationId xmlns:a16="http://schemas.microsoft.com/office/drawing/2014/main" id="{09EA495E-E054-475A-9506-0D9C4847456E}"/>
              </a:ext>
            </a:extLst>
          </p:cNvPr>
          <p:cNvCxnSpPr>
            <a:stCxn id="123" idx="3"/>
            <a:endCxn id="131" idx="1"/>
          </p:cNvCxnSpPr>
          <p:nvPr/>
        </p:nvCxnSpPr>
        <p:spPr>
          <a:xfrm flipV="1">
            <a:off x="1052567" y="5900156"/>
            <a:ext cx="433951" cy="734598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流程图: 联系 268">
            <a:extLst>
              <a:ext uri="{FF2B5EF4-FFF2-40B4-BE49-F238E27FC236}">
                <a16:creationId xmlns:a16="http://schemas.microsoft.com/office/drawing/2014/main" id="{40017B19-055A-4217-BCB8-966EF8A10251}"/>
              </a:ext>
            </a:extLst>
          </p:cNvPr>
          <p:cNvSpPr/>
          <p:nvPr/>
        </p:nvSpPr>
        <p:spPr>
          <a:xfrm>
            <a:off x="1219049" y="6562291"/>
            <a:ext cx="90459" cy="90299"/>
          </a:xfrm>
          <a:prstGeom prst="flowChartConnector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9</a:t>
            </a:r>
            <a:endParaRPr kumimoji="0" lang="zh-CN" altLang="en-US" sz="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162" name="肘形连接符 81">
            <a:extLst>
              <a:ext uri="{FF2B5EF4-FFF2-40B4-BE49-F238E27FC236}">
                <a16:creationId xmlns:a16="http://schemas.microsoft.com/office/drawing/2014/main" id="{AE8CFCA1-4B08-4A28-8B18-78C0D88B65D1}"/>
              </a:ext>
            </a:extLst>
          </p:cNvPr>
          <p:cNvCxnSpPr>
            <a:stCxn id="133" idx="3"/>
            <a:endCxn id="136" idx="1"/>
          </p:cNvCxnSpPr>
          <p:nvPr/>
        </p:nvCxnSpPr>
        <p:spPr>
          <a:xfrm>
            <a:off x="1806814" y="2658780"/>
            <a:ext cx="958673" cy="2115103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肘形连接符 82">
            <a:extLst>
              <a:ext uri="{FF2B5EF4-FFF2-40B4-BE49-F238E27FC236}">
                <a16:creationId xmlns:a16="http://schemas.microsoft.com/office/drawing/2014/main" id="{AF893F54-70CC-4A52-8C79-AE49E1970C84}"/>
              </a:ext>
            </a:extLst>
          </p:cNvPr>
          <p:cNvCxnSpPr>
            <a:stCxn id="127" idx="3"/>
            <a:endCxn id="137" idx="1"/>
          </p:cNvCxnSpPr>
          <p:nvPr/>
        </p:nvCxnSpPr>
        <p:spPr>
          <a:xfrm flipV="1">
            <a:off x="1052568" y="2701212"/>
            <a:ext cx="1712920" cy="688204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矩形 163">
            <a:extLst>
              <a:ext uri="{FF2B5EF4-FFF2-40B4-BE49-F238E27FC236}">
                <a16:creationId xmlns:a16="http://schemas.microsoft.com/office/drawing/2014/main" id="{5FF05331-8491-499A-8663-561DB095D90E}"/>
              </a:ext>
            </a:extLst>
          </p:cNvPr>
          <p:cNvSpPr/>
          <p:nvPr/>
        </p:nvSpPr>
        <p:spPr>
          <a:xfrm>
            <a:off x="8825622" y="2259314"/>
            <a:ext cx="495038" cy="432048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反欺诈</a:t>
            </a:r>
          </a:p>
        </p:txBody>
      </p:sp>
      <p:sp>
        <p:nvSpPr>
          <p:cNvPr id="165" name="TextBox 4">
            <a:extLst>
              <a:ext uri="{FF2B5EF4-FFF2-40B4-BE49-F238E27FC236}">
                <a16:creationId xmlns:a16="http://schemas.microsoft.com/office/drawing/2014/main" id="{BFA78E33-7D6C-4D1D-A6C0-88E499B3B49C}"/>
              </a:ext>
            </a:extLst>
          </p:cNvPr>
          <p:cNvSpPr txBox="1"/>
          <p:nvPr/>
        </p:nvSpPr>
        <p:spPr bwMode="auto">
          <a:xfrm>
            <a:off x="5935538" y="3681327"/>
            <a:ext cx="1264908" cy="30777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贷记卡应用</a:t>
            </a:r>
          </a:p>
        </p:txBody>
      </p:sp>
      <p:sp>
        <p:nvSpPr>
          <p:cNvPr id="166" name="矩形 165">
            <a:extLst>
              <a:ext uri="{FF2B5EF4-FFF2-40B4-BE49-F238E27FC236}">
                <a16:creationId xmlns:a16="http://schemas.microsoft.com/office/drawing/2014/main" id="{D21FA3B6-2567-43D1-B616-7B12417E2532}"/>
              </a:ext>
            </a:extLst>
          </p:cNvPr>
          <p:cNvSpPr/>
          <p:nvPr/>
        </p:nvSpPr>
        <p:spPr>
          <a:xfrm>
            <a:off x="4328107" y="2262277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CBS</a:t>
            </a:r>
            <a:endParaRPr kumimoji="0" lang="zh-CN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67" name="矩形 166">
            <a:extLst>
              <a:ext uri="{FF2B5EF4-FFF2-40B4-BE49-F238E27FC236}">
                <a16:creationId xmlns:a16="http://schemas.microsoft.com/office/drawing/2014/main" id="{D68D8976-E838-41F5-B1CF-79F589920AC5}"/>
              </a:ext>
            </a:extLst>
          </p:cNvPr>
          <p:cNvSpPr/>
          <p:nvPr/>
        </p:nvSpPr>
        <p:spPr>
          <a:xfrm>
            <a:off x="4016073" y="2882743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TSM</a:t>
            </a: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平台</a:t>
            </a:r>
          </a:p>
        </p:txBody>
      </p:sp>
      <p:sp>
        <p:nvSpPr>
          <p:cNvPr id="168" name="矩形 167">
            <a:extLst>
              <a:ext uri="{FF2B5EF4-FFF2-40B4-BE49-F238E27FC236}">
                <a16:creationId xmlns:a16="http://schemas.microsoft.com/office/drawing/2014/main" id="{93BA499B-AD82-45DD-A4F3-4E518F02C3C6}"/>
              </a:ext>
            </a:extLst>
          </p:cNvPr>
          <p:cNvSpPr/>
          <p:nvPr/>
        </p:nvSpPr>
        <p:spPr>
          <a:xfrm>
            <a:off x="4640142" y="2882742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客户催收</a:t>
            </a:r>
          </a:p>
        </p:txBody>
      </p:sp>
      <p:cxnSp>
        <p:nvCxnSpPr>
          <p:cNvPr id="169" name="肘形连接符 88">
            <a:extLst>
              <a:ext uri="{FF2B5EF4-FFF2-40B4-BE49-F238E27FC236}">
                <a16:creationId xmlns:a16="http://schemas.microsoft.com/office/drawing/2014/main" id="{0B8D0B06-1D06-4792-B456-1BAD158F12F0}"/>
              </a:ext>
            </a:extLst>
          </p:cNvPr>
          <p:cNvCxnSpPr>
            <a:endCxn id="142" idx="2"/>
          </p:cNvCxnSpPr>
          <p:nvPr/>
        </p:nvCxnSpPr>
        <p:spPr>
          <a:xfrm rot="16200000" flipV="1">
            <a:off x="3532895" y="3106795"/>
            <a:ext cx="81116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肘形连接符 89">
            <a:extLst>
              <a:ext uri="{FF2B5EF4-FFF2-40B4-BE49-F238E27FC236}">
                <a16:creationId xmlns:a16="http://schemas.microsoft.com/office/drawing/2014/main" id="{11370095-F0AA-4C63-B3D9-E29A11558B44}"/>
              </a:ext>
            </a:extLst>
          </p:cNvPr>
          <p:cNvCxnSpPr>
            <a:stCxn id="167" idx="2"/>
          </p:cNvCxnSpPr>
          <p:nvPr/>
        </p:nvCxnSpPr>
        <p:spPr>
          <a:xfrm rot="5400000">
            <a:off x="4154823" y="3417368"/>
            <a:ext cx="191377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肘形连接符 90">
            <a:extLst>
              <a:ext uri="{FF2B5EF4-FFF2-40B4-BE49-F238E27FC236}">
                <a16:creationId xmlns:a16="http://schemas.microsoft.com/office/drawing/2014/main" id="{E67350FC-F069-4252-8B77-3BD271D4F599}"/>
              </a:ext>
            </a:extLst>
          </p:cNvPr>
          <p:cNvCxnSpPr/>
          <p:nvPr/>
        </p:nvCxnSpPr>
        <p:spPr>
          <a:xfrm rot="5400000">
            <a:off x="4781346" y="3425845"/>
            <a:ext cx="191377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2" name="矩形 171">
            <a:extLst>
              <a:ext uri="{FF2B5EF4-FFF2-40B4-BE49-F238E27FC236}">
                <a16:creationId xmlns:a16="http://schemas.microsoft.com/office/drawing/2014/main" id="{8D9D3D60-AB98-4424-B07A-7D6750573E23}"/>
              </a:ext>
            </a:extLst>
          </p:cNvPr>
          <p:cNvSpPr/>
          <p:nvPr/>
        </p:nvSpPr>
        <p:spPr>
          <a:xfrm>
            <a:off x="4952177" y="2262276"/>
            <a:ext cx="468875" cy="438937"/>
          </a:xfrm>
          <a:prstGeom prst="rect">
            <a:avLst/>
          </a:prstGeom>
          <a:solidFill>
            <a:srgbClr val="FFC0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定价管理</a:t>
            </a:r>
          </a:p>
        </p:txBody>
      </p:sp>
      <p:sp>
        <p:nvSpPr>
          <p:cNvPr id="173" name="矩形 172">
            <a:extLst>
              <a:ext uri="{FF2B5EF4-FFF2-40B4-BE49-F238E27FC236}">
                <a16:creationId xmlns:a16="http://schemas.microsoft.com/office/drawing/2014/main" id="{6EB4192A-DB30-4FE2-9691-3B4876CD641A}"/>
              </a:ext>
            </a:extLst>
          </p:cNvPr>
          <p:cNvSpPr/>
          <p:nvPr/>
        </p:nvSpPr>
        <p:spPr>
          <a:xfrm>
            <a:off x="5576246" y="2262276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支付结算</a:t>
            </a:r>
          </a:p>
        </p:txBody>
      </p:sp>
      <p:sp>
        <p:nvSpPr>
          <p:cNvPr id="174" name="矩形 173">
            <a:extLst>
              <a:ext uri="{FF2B5EF4-FFF2-40B4-BE49-F238E27FC236}">
                <a16:creationId xmlns:a16="http://schemas.microsoft.com/office/drawing/2014/main" id="{3B5F5A40-4C22-4AE9-8EF2-CA6CB96040A4}"/>
              </a:ext>
            </a:extLst>
          </p:cNvPr>
          <p:cNvSpPr/>
          <p:nvPr/>
        </p:nvSpPr>
        <p:spPr>
          <a:xfrm>
            <a:off x="5264211" y="2882742"/>
            <a:ext cx="468875" cy="438937"/>
          </a:xfrm>
          <a:prstGeom prst="rect">
            <a:avLst/>
          </a:prstGeom>
          <a:solidFill>
            <a:srgbClr val="FFC0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客户信息</a:t>
            </a:r>
          </a:p>
        </p:txBody>
      </p:sp>
      <p:sp>
        <p:nvSpPr>
          <p:cNvPr id="175" name="矩形 174">
            <a:extLst>
              <a:ext uri="{FF2B5EF4-FFF2-40B4-BE49-F238E27FC236}">
                <a16:creationId xmlns:a16="http://schemas.microsoft.com/office/drawing/2014/main" id="{919B82A2-E88D-4B1B-B438-CDBE0B6B8D84}"/>
              </a:ext>
            </a:extLst>
          </p:cNvPr>
          <p:cNvSpPr/>
          <p:nvPr/>
        </p:nvSpPr>
        <p:spPr>
          <a:xfrm>
            <a:off x="5888280" y="2882741"/>
            <a:ext cx="468875" cy="438937"/>
          </a:xfrm>
          <a:prstGeom prst="rect">
            <a:avLst/>
          </a:prstGeom>
          <a:solidFill>
            <a:srgbClr val="FFC0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合约管理</a:t>
            </a:r>
          </a:p>
        </p:txBody>
      </p:sp>
      <p:cxnSp>
        <p:nvCxnSpPr>
          <p:cNvPr id="176" name="肘形连接符 95">
            <a:extLst>
              <a:ext uri="{FF2B5EF4-FFF2-40B4-BE49-F238E27FC236}">
                <a16:creationId xmlns:a16="http://schemas.microsoft.com/office/drawing/2014/main" id="{A8A04B16-FE3D-4836-B73A-7109DEBEB875}"/>
              </a:ext>
            </a:extLst>
          </p:cNvPr>
          <p:cNvCxnSpPr/>
          <p:nvPr/>
        </p:nvCxnSpPr>
        <p:spPr>
          <a:xfrm rot="5400000" flipH="1" flipV="1">
            <a:off x="5405947" y="3420355"/>
            <a:ext cx="18540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矩形 176">
            <a:extLst>
              <a:ext uri="{FF2B5EF4-FFF2-40B4-BE49-F238E27FC236}">
                <a16:creationId xmlns:a16="http://schemas.microsoft.com/office/drawing/2014/main" id="{7A9C2E67-A569-444D-BF42-12918CBB60D2}"/>
              </a:ext>
            </a:extLst>
          </p:cNvPr>
          <p:cNvSpPr/>
          <p:nvPr/>
        </p:nvSpPr>
        <p:spPr>
          <a:xfrm>
            <a:off x="6200315" y="2262277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收单</a:t>
            </a:r>
          </a:p>
        </p:txBody>
      </p:sp>
      <p:sp>
        <p:nvSpPr>
          <p:cNvPr id="178" name="矩形 177">
            <a:extLst>
              <a:ext uri="{FF2B5EF4-FFF2-40B4-BE49-F238E27FC236}">
                <a16:creationId xmlns:a16="http://schemas.microsoft.com/office/drawing/2014/main" id="{F0CBAC38-8767-4F3B-8462-CE61286F6306}"/>
              </a:ext>
            </a:extLst>
          </p:cNvPr>
          <p:cNvSpPr/>
          <p:nvPr/>
        </p:nvSpPr>
        <p:spPr>
          <a:xfrm>
            <a:off x="6824384" y="2262277"/>
            <a:ext cx="468875" cy="438937"/>
          </a:xfrm>
          <a:prstGeom prst="rect">
            <a:avLst/>
          </a:prstGeom>
          <a:solidFill>
            <a:srgbClr val="FFC0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产品研发</a:t>
            </a:r>
          </a:p>
        </p:txBody>
      </p:sp>
      <p:sp>
        <p:nvSpPr>
          <p:cNvPr id="179" name="矩形 178">
            <a:extLst>
              <a:ext uri="{FF2B5EF4-FFF2-40B4-BE49-F238E27FC236}">
                <a16:creationId xmlns:a16="http://schemas.microsoft.com/office/drawing/2014/main" id="{B382DAFB-315B-4970-88FD-124485E95597}"/>
              </a:ext>
            </a:extLst>
          </p:cNvPr>
          <p:cNvSpPr/>
          <p:nvPr/>
        </p:nvSpPr>
        <p:spPr>
          <a:xfrm>
            <a:off x="6512350" y="2882743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运营配送管理</a:t>
            </a:r>
          </a:p>
        </p:txBody>
      </p:sp>
      <p:sp>
        <p:nvSpPr>
          <p:cNvPr id="180" name="矩形 179">
            <a:extLst>
              <a:ext uri="{FF2B5EF4-FFF2-40B4-BE49-F238E27FC236}">
                <a16:creationId xmlns:a16="http://schemas.microsoft.com/office/drawing/2014/main" id="{F427D5D1-23F9-462D-9A9C-A3D728D94540}"/>
              </a:ext>
            </a:extLst>
          </p:cNvPr>
          <p:cNvSpPr/>
          <p:nvPr/>
        </p:nvSpPr>
        <p:spPr>
          <a:xfrm>
            <a:off x="7136419" y="2882742"/>
            <a:ext cx="468875" cy="438937"/>
          </a:xfrm>
          <a:prstGeom prst="rect">
            <a:avLst/>
          </a:prstGeom>
          <a:solidFill>
            <a:srgbClr val="FFC0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参数管理</a:t>
            </a:r>
          </a:p>
        </p:txBody>
      </p:sp>
      <p:sp>
        <p:nvSpPr>
          <p:cNvPr id="181" name="矩形 180">
            <a:extLst>
              <a:ext uri="{FF2B5EF4-FFF2-40B4-BE49-F238E27FC236}">
                <a16:creationId xmlns:a16="http://schemas.microsoft.com/office/drawing/2014/main" id="{64A3F7D4-36F0-4ED2-A7E2-3733F8A91C99}"/>
              </a:ext>
            </a:extLst>
          </p:cNvPr>
          <p:cNvSpPr/>
          <p:nvPr/>
        </p:nvSpPr>
        <p:spPr>
          <a:xfrm>
            <a:off x="7448454" y="2262277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黑名单</a:t>
            </a:r>
          </a:p>
        </p:txBody>
      </p:sp>
      <p:sp>
        <p:nvSpPr>
          <p:cNvPr id="182" name="矩形 181">
            <a:extLst>
              <a:ext uri="{FF2B5EF4-FFF2-40B4-BE49-F238E27FC236}">
                <a16:creationId xmlns:a16="http://schemas.microsoft.com/office/drawing/2014/main" id="{B6214861-09D9-4734-97B9-0FA36FFFABD3}"/>
              </a:ext>
            </a:extLst>
          </p:cNvPr>
          <p:cNvSpPr/>
          <p:nvPr/>
        </p:nvSpPr>
        <p:spPr>
          <a:xfrm>
            <a:off x="8150532" y="2262277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财会内部帐</a:t>
            </a:r>
          </a:p>
        </p:txBody>
      </p:sp>
      <p:sp>
        <p:nvSpPr>
          <p:cNvPr id="183" name="矩形 182">
            <a:extLst>
              <a:ext uri="{FF2B5EF4-FFF2-40B4-BE49-F238E27FC236}">
                <a16:creationId xmlns:a16="http://schemas.microsoft.com/office/drawing/2014/main" id="{CF9C8057-FE81-4062-BD62-5346ACD98C7E}"/>
              </a:ext>
            </a:extLst>
          </p:cNvPr>
          <p:cNvSpPr/>
          <p:nvPr/>
        </p:nvSpPr>
        <p:spPr>
          <a:xfrm>
            <a:off x="7761312" y="2882743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业务审批个贷</a:t>
            </a:r>
            <a:endParaRPr kumimoji="0" lang="zh-CN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4" name="矩形 183">
            <a:extLst>
              <a:ext uri="{FF2B5EF4-FFF2-40B4-BE49-F238E27FC236}">
                <a16:creationId xmlns:a16="http://schemas.microsoft.com/office/drawing/2014/main" id="{88C3B424-0E1E-4991-8B5B-D043A155B3FB}"/>
              </a:ext>
            </a:extLst>
          </p:cNvPr>
          <p:cNvSpPr/>
          <p:nvPr/>
        </p:nvSpPr>
        <p:spPr>
          <a:xfrm>
            <a:off x="8462567" y="2882742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ECM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185" name="肘形连接符 104">
            <a:extLst>
              <a:ext uri="{FF2B5EF4-FFF2-40B4-BE49-F238E27FC236}">
                <a16:creationId xmlns:a16="http://schemas.microsoft.com/office/drawing/2014/main" id="{1EE3FDD6-BB79-46E9-9519-C844D4602268}"/>
              </a:ext>
            </a:extLst>
          </p:cNvPr>
          <p:cNvCxnSpPr>
            <a:stCxn id="183" idx="2"/>
          </p:cNvCxnSpPr>
          <p:nvPr/>
        </p:nvCxnSpPr>
        <p:spPr>
          <a:xfrm rot="5400000">
            <a:off x="7900063" y="3417368"/>
            <a:ext cx="191377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肘形连接符 105">
            <a:extLst>
              <a:ext uri="{FF2B5EF4-FFF2-40B4-BE49-F238E27FC236}">
                <a16:creationId xmlns:a16="http://schemas.microsoft.com/office/drawing/2014/main" id="{8E2CC9B5-32EA-43C5-BC6F-D3BD1B53E25E}"/>
              </a:ext>
            </a:extLst>
          </p:cNvPr>
          <p:cNvCxnSpPr>
            <a:stCxn id="141" idx="3"/>
            <a:endCxn id="212" idx="0"/>
          </p:cNvCxnSpPr>
          <p:nvPr/>
        </p:nvCxnSpPr>
        <p:spPr>
          <a:xfrm flipH="1">
            <a:off x="5029774" y="3838721"/>
            <a:ext cx="4427551" cy="2329780"/>
          </a:xfrm>
          <a:prstGeom prst="bentConnector4">
            <a:avLst>
              <a:gd name="adj1" fmla="val -5593"/>
              <a:gd name="adj2" fmla="val 95066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" name="矩形 186">
            <a:extLst>
              <a:ext uri="{FF2B5EF4-FFF2-40B4-BE49-F238E27FC236}">
                <a16:creationId xmlns:a16="http://schemas.microsoft.com/office/drawing/2014/main" id="{8AD966DC-A507-4A73-AF3D-939D43DC0645}"/>
              </a:ext>
            </a:extLst>
          </p:cNvPr>
          <p:cNvSpPr/>
          <p:nvPr/>
        </p:nvSpPr>
        <p:spPr>
          <a:xfrm>
            <a:off x="3704038" y="4835489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争议处理</a:t>
            </a:r>
          </a:p>
        </p:txBody>
      </p:sp>
      <p:sp>
        <p:nvSpPr>
          <p:cNvPr id="188" name="矩形 187">
            <a:extLst>
              <a:ext uri="{FF2B5EF4-FFF2-40B4-BE49-F238E27FC236}">
                <a16:creationId xmlns:a16="http://schemas.microsoft.com/office/drawing/2014/main" id="{A2AAC7E6-1F35-45B3-B5DE-86118673D86C}"/>
              </a:ext>
            </a:extLst>
          </p:cNvPr>
          <p:cNvSpPr/>
          <p:nvPr/>
        </p:nvSpPr>
        <p:spPr>
          <a:xfrm>
            <a:off x="4016073" y="4329011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代收代付</a:t>
            </a:r>
          </a:p>
        </p:txBody>
      </p:sp>
      <p:sp>
        <p:nvSpPr>
          <p:cNvPr id="189" name="矩形 188">
            <a:extLst>
              <a:ext uri="{FF2B5EF4-FFF2-40B4-BE49-F238E27FC236}">
                <a16:creationId xmlns:a16="http://schemas.microsoft.com/office/drawing/2014/main" id="{2CD03AD1-10D9-4636-A7F4-80185E422253}"/>
              </a:ext>
            </a:extLst>
          </p:cNvPr>
          <p:cNvSpPr/>
          <p:nvPr/>
        </p:nvSpPr>
        <p:spPr>
          <a:xfrm>
            <a:off x="4328107" y="4830221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电子银行</a:t>
            </a:r>
          </a:p>
        </p:txBody>
      </p:sp>
      <p:sp>
        <p:nvSpPr>
          <p:cNvPr id="190" name="矩形 189">
            <a:extLst>
              <a:ext uri="{FF2B5EF4-FFF2-40B4-BE49-F238E27FC236}">
                <a16:creationId xmlns:a16="http://schemas.microsoft.com/office/drawing/2014/main" id="{BE980E81-69B4-44B4-B8FD-B307B6273BAE}"/>
              </a:ext>
            </a:extLst>
          </p:cNvPr>
          <p:cNvSpPr/>
          <p:nvPr/>
        </p:nvSpPr>
        <p:spPr>
          <a:xfrm>
            <a:off x="4640142" y="4331433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综合前置</a:t>
            </a:r>
          </a:p>
        </p:txBody>
      </p:sp>
      <p:cxnSp>
        <p:nvCxnSpPr>
          <p:cNvPr id="191" name="肘形连接符 110">
            <a:extLst>
              <a:ext uri="{FF2B5EF4-FFF2-40B4-BE49-F238E27FC236}">
                <a16:creationId xmlns:a16="http://schemas.microsoft.com/office/drawing/2014/main" id="{70446CA8-2F79-4A05-B54D-A17F772ABE47}"/>
              </a:ext>
            </a:extLst>
          </p:cNvPr>
          <p:cNvCxnSpPr>
            <a:stCxn id="187" idx="0"/>
          </p:cNvCxnSpPr>
          <p:nvPr/>
        </p:nvCxnSpPr>
        <p:spPr>
          <a:xfrm rot="5400000" flipH="1" flipV="1">
            <a:off x="3600932" y="4497944"/>
            <a:ext cx="675091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肘形连接符 111">
            <a:extLst>
              <a:ext uri="{FF2B5EF4-FFF2-40B4-BE49-F238E27FC236}">
                <a16:creationId xmlns:a16="http://schemas.microsoft.com/office/drawing/2014/main" id="{E386421D-78DB-45B7-9486-614821E31C4B}"/>
              </a:ext>
            </a:extLst>
          </p:cNvPr>
          <p:cNvCxnSpPr/>
          <p:nvPr/>
        </p:nvCxnSpPr>
        <p:spPr>
          <a:xfrm rot="5400000" flipH="1" flipV="1">
            <a:off x="4225001" y="4491961"/>
            <a:ext cx="675091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肘形连接符 112">
            <a:extLst>
              <a:ext uri="{FF2B5EF4-FFF2-40B4-BE49-F238E27FC236}">
                <a16:creationId xmlns:a16="http://schemas.microsoft.com/office/drawing/2014/main" id="{42063BE7-529F-4DD9-85B4-2EEA57BC7C96}"/>
              </a:ext>
            </a:extLst>
          </p:cNvPr>
          <p:cNvCxnSpPr>
            <a:stCxn id="188" idx="0"/>
          </p:cNvCxnSpPr>
          <p:nvPr/>
        </p:nvCxnSpPr>
        <p:spPr>
          <a:xfrm rot="5400000" flipH="1" flipV="1">
            <a:off x="4166206" y="4244702"/>
            <a:ext cx="168612" cy="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肘形连接符 113">
            <a:extLst>
              <a:ext uri="{FF2B5EF4-FFF2-40B4-BE49-F238E27FC236}">
                <a16:creationId xmlns:a16="http://schemas.microsoft.com/office/drawing/2014/main" id="{6D1ACA21-C60B-4319-B421-DB93B19F9D16}"/>
              </a:ext>
            </a:extLst>
          </p:cNvPr>
          <p:cNvCxnSpPr/>
          <p:nvPr/>
        </p:nvCxnSpPr>
        <p:spPr>
          <a:xfrm rot="5400000" flipH="1" flipV="1">
            <a:off x="4790275" y="4248693"/>
            <a:ext cx="168612" cy="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矩形 194">
            <a:extLst>
              <a:ext uri="{FF2B5EF4-FFF2-40B4-BE49-F238E27FC236}">
                <a16:creationId xmlns:a16="http://schemas.microsoft.com/office/drawing/2014/main" id="{093B0510-4A36-4668-A486-12F0DA42C7B2}"/>
              </a:ext>
            </a:extLst>
          </p:cNvPr>
          <p:cNvSpPr/>
          <p:nvPr/>
        </p:nvSpPr>
        <p:spPr>
          <a:xfrm>
            <a:off x="4952177" y="4838924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ES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96" name="矩形 195">
            <a:extLst>
              <a:ext uri="{FF2B5EF4-FFF2-40B4-BE49-F238E27FC236}">
                <a16:creationId xmlns:a16="http://schemas.microsoft.com/office/drawing/2014/main" id="{7B06F002-7EB6-4F95-A3C2-3E7A133D6A6F}"/>
              </a:ext>
            </a:extLst>
          </p:cNvPr>
          <p:cNvSpPr/>
          <p:nvPr/>
        </p:nvSpPr>
        <p:spPr>
          <a:xfrm>
            <a:off x="5265035" y="4332446"/>
            <a:ext cx="468875" cy="438937"/>
          </a:xfrm>
          <a:prstGeom prst="rect">
            <a:avLst/>
          </a:prstGeom>
          <a:solidFill>
            <a:srgbClr val="FFFF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安全组件</a:t>
            </a:r>
          </a:p>
        </p:txBody>
      </p:sp>
      <p:sp>
        <p:nvSpPr>
          <p:cNvPr id="197" name="矩形 196">
            <a:extLst>
              <a:ext uri="{FF2B5EF4-FFF2-40B4-BE49-F238E27FC236}">
                <a16:creationId xmlns:a16="http://schemas.microsoft.com/office/drawing/2014/main" id="{49F707D7-B08F-4A2C-B04C-0E580ABD34E7}"/>
              </a:ext>
            </a:extLst>
          </p:cNvPr>
          <p:cNvSpPr/>
          <p:nvPr/>
        </p:nvSpPr>
        <p:spPr>
          <a:xfrm>
            <a:off x="5577070" y="4833656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代理中央财政</a:t>
            </a:r>
          </a:p>
        </p:txBody>
      </p:sp>
      <p:sp>
        <p:nvSpPr>
          <p:cNvPr id="198" name="矩形 197">
            <a:extLst>
              <a:ext uri="{FF2B5EF4-FFF2-40B4-BE49-F238E27FC236}">
                <a16:creationId xmlns:a16="http://schemas.microsoft.com/office/drawing/2014/main" id="{58EE6ED9-6948-40C3-824B-02A674E9F648}"/>
              </a:ext>
            </a:extLst>
          </p:cNvPr>
          <p:cNvSpPr/>
          <p:nvPr/>
        </p:nvSpPr>
        <p:spPr>
          <a:xfrm>
            <a:off x="6513174" y="4334868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AMS</a:t>
            </a:r>
            <a:endParaRPr kumimoji="0" lang="zh-CN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199" name="肘形连接符 118">
            <a:extLst>
              <a:ext uri="{FF2B5EF4-FFF2-40B4-BE49-F238E27FC236}">
                <a16:creationId xmlns:a16="http://schemas.microsoft.com/office/drawing/2014/main" id="{BBC2CC89-DD97-420E-AA84-BF249D835185}"/>
              </a:ext>
            </a:extLst>
          </p:cNvPr>
          <p:cNvCxnSpPr>
            <a:stCxn id="195" idx="0"/>
          </p:cNvCxnSpPr>
          <p:nvPr/>
        </p:nvCxnSpPr>
        <p:spPr>
          <a:xfrm rot="5400000" flipH="1" flipV="1">
            <a:off x="4849070" y="4501379"/>
            <a:ext cx="675091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肘形连接符 119">
            <a:extLst>
              <a:ext uri="{FF2B5EF4-FFF2-40B4-BE49-F238E27FC236}">
                <a16:creationId xmlns:a16="http://schemas.microsoft.com/office/drawing/2014/main" id="{94FB438D-4D5C-4C5B-A202-3B430CC7D63A}"/>
              </a:ext>
            </a:extLst>
          </p:cNvPr>
          <p:cNvCxnSpPr/>
          <p:nvPr/>
        </p:nvCxnSpPr>
        <p:spPr>
          <a:xfrm rot="5400000" flipH="1" flipV="1">
            <a:off x="5473963" y="4495396"/>
            <a:ext cx="675091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肘形连接符 120">
            <a:extLst>
              <a:ext uri="{FF2B5EF4-FFF2-40B4-BE49-F238E27FC236}">
                <a16:creationId xmlns:a16="http://schemas.microsoft.com/office/drawing/2014/main" id="{731D06A8-22A1-4C1E-A2E2-693CFEDC61B7}"/>
              </a:ext>
            </a:extLst>
          </p:cNvPr>
          <p:cNvCxnSpPr>
            <a:endCxn id="196" idx="0"/>
          </p:cNvCxnSpPr>
          <p:nvPr/>
        </p:nvCxnSpPr>
        <p:spPr>
          <a:xfrm rot="16200000" flipH="1">
            <a:off x="5413037" y="4246009"/>
            <a:ext cx="172047" cy="82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肘形连接符 121">
            <a:extLst>
              <a:ext uri="{FF2B5EF4-FFF2-40B4-BE49-F238E27FC236}">
                <a16:creationId xmlns:a16="http://schemas.microsoft.com/office/drawing/2014/main" id="{9FE9A82A-B457-43D0-8F3F-73867E50A0B2}"/>
              </a:ext>
            </a:extLst>
          </p:cNvPr>
          <p:cNvCxnSpPr/>
          <p:nvPr/>
        </p:nvCxnSpPr>
        <p:spPr>
          <a:xfrm rot="5400000" flipH="1" flipV="1">
            <a:off x="6663306" y="4252128"/>
            <a:ext cx="168612" cy="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3" name="矩形 202">
            <a:extLst>
              <a:ext uri="{FF2B5EF4-FFF2-40B4-BE49-F238E27FC236}">
                <a16:creationId xmlns:a16="http://schemas.microsoft.com/office/drawing/2014/main" id="{9FD1EBF9-1A5F-4F24-85A1-B81ACE97F99F}"/>
              </a:ext>
            </a:extLst>
          </p:cNvPr>
          <p:cNvSpPr/>
          <p:nvPr/>
        </p:nvSpPr>
        <p:spPr>
          <a:xfrm>
            <a:off x="6825208" y="4848898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客户评价与细分</a:t>
            </a:r>
          </a:p>
        </p:txBody>
      </p:sp>
      <p:sp>
        <p:nvSpPr>
          <p:cNvPr id="204" name="矩形 203">
            <a:extLst>
              <a:ext uri="{FF2B5EF4-FFF2-40B4-BE49-F238E27FC236}">
                <a16:creationId xmlns:a16="http://schemas.microsoft.com/office/drawing/2014/main" id="{25E3C359-266A-4588-9519-24717032BB44}"/>
              </a:ext>
            </a:extLst>
          </p:cNvPr>
          <p:cNvSpPr/>
          <p:nvPr/>
        </p:nvSpPr>
        <p:spPr>
          <a:xfrm>
            <a:off x="7137243" y="4342419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不良资产管理</a:t>
            </a:r>
          </a:p>
        </p:txBody>
      </p:sp>
      <p:sp>
        <p:nvSpPr>
          <p:cNvPr id="205" name="矩形 204">
            <a:extLst>
              <a:ext uri="{FF2B5EF4-FFF2-40B4-BE49-F238E27FC236}">
                <a16:creationId xmlns:a16="http://schemas.microsoft.com/office/drawing/2014/main" id="{2C1C7893-2FBE-4EEF-856E-647DFB04AD3C}"/>
              </a:ext>
            </a:extLst>
          </p:cNvPr>
          <p:cNvSpPr/>
          <p:nvPr/>
        </p:nvSpPr>
        <p:spPr>
          <a:xfrm>
            <a:off x="7449277" y="4843630"/>
            <a:ext cx="468875" cy="438937"/>
          </a:xfrm>
          <a:prstGeom prst="rect">
            <a:avLst/>
          </a:prstGeom>
          <a:solidFill>
            <a:srgbClr val="FFC0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机构员工</a:t>
            </a:r>
          </a:p>
        </p:txBody>
      </p:sp>
      <p:sp>
        <p:nvSpPr>
          <p:cNvPr id="206" name="矩形 205">
            <a:extLst>
              <a:ext uri="{FF2B5EF4-FFF2-40B4-BE49-F238E27FC236}">
                <a16:creationId xmlns:a16="http://schemas.microsoft.com/office/drawing/2014/main" id="{A939DC6C-BE44-4038-9033-EAE8060A901A}"/>
              </a:ext>
            </a:extLst>
          </p:cNvPr>
          <p:cNvSpPr/>
          <p:nvPr/>
        </p:nvSpPr>
        <p:spPr>
          <a:xfrm>
            <a:off x="7761312" y="4344842"/>
            <a:ext cx="468875" cy="438937"/>
          </a:xfrm>
          <a:prstGeom prst="rect">
            <a:avLst/>
          </a:prstGeom>
          <a:solidFill>
            <a:srgbClr val="FFFF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EDA</a:t>
            </a: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消息中心</a:t>
            </a:r>
          </a:p>
        </p:txBody>
      </p:sp>
      <p:cxnSp>
        <p:nvCxnSpPr>
          <p:cNvPr id="207" name="肘形连接符 126">
            <a:extLst>
              <a:ext uri="{FF2B5EF4-FFF2-40B4-BE49-F238E27FC236}">
                <a16:creationId xmlns:a16="http://schemas.microsoft.com/office/drawing/2014/main" id="{E9A3FB84-25C5-4416-84B2-08E3F998424B}"/>
              </a:ext>
            </a:extLst>
          </p:cNvPr>
          <p:cNvCxnSpPr>
            <a:stCxn id="203" idx="0"/>
          </p:cNvCxnSpPr>
          <p:nvPr/>
        </p:nvCxnSpPr>
        <p:spPr>
          <a:xfrm rot="5400000" flipH="1" flipV="1">
            <a:off x="6722102" y="4511353"/>
            <a:ext cx="675091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肘形连接符 127">
            <a:extLst>
              <a:ext uri="{FF2B5EF4-FFF2-40B4-BE49-F238E27FC236}">
                <a16:creationId xmlns:a16="http://schemas.microsoft.com/office/drawing/2014/main" id="{647E342C-118F-4020-A3C8-3D6EED46E5E5}"/>
              </a:ext>
            </a:extLst>
          </p:cNvPr>
          <p:cNvCxnSpPr>
            <a:stCxn id="204" idx="0"/>
          </p:cNvCxnSpPr>
          <p:nvPr/>
        </p:nvCxnSpPr>
        <p:spPr>
          <a:xfrm rot="5400000" flipH="1" flipV="1">
            <a:off x="7287376" y="4258112"/>
            <a:ext cx="168612" cy="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矩形 208">
            <a:extLst>
              <a:ext uri="{FF2B5EF4-FFF2-40B4-BE49-F238E27FC236}">
                <a16:creationId xmlns:a16="http://schemas.microsoft.com/office/drawing/2014/main" id="{086C92D6-73E5-46E1-ADDE-3C32CE708700}"/>
              </a:ext>
            </a:extLst>
          </p:cNvPr>
          <p:cNvSpPr/>
          <p:nvPr/>
        </p:nvSpPr>
        <p:spPr>
          <a:xfrm>
            <a:off x="8151356" y="4850466"/>
            <a:ext cx="468875" cy="438937"/>
          </a:xfrm>
          <a:prstGeom prst="rect">
            <a:avLst/>
          </a:prstGeom>
          <a:solidFill>
            <a:srgbClr val="FFFF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分布式缓存</a:t>
            </a:r>
          </a:p>
        </p:txBody>
      </p:sp>
      <p:sp>
        <p:nvSpPr>
          <p:cNvPr id="210" name="矩形 209">
            <a:extLst>
              <a:ext uri="{FF2B5EF4-FFF2-40B4-BE49-F238E27FC236}">
                <a16:creationId xmlns:a16="http://schemas.microsoft.com/office/drawing/2014/main" id="{376BFD44-E8FC-4653-BE5A-20513F5C68BE}"/>
              </a:ext>
            </a:extLst>
          </p:cNvPr>
          <p:cNvSpPr/>
          <p:nvPr/>
        </p:nvSpPr>
        <p:spPr>
          <a:xfrm>
            <a:off x="8463390" y="4343988"/>
            <a:ext cx="468875" cy="438937"/>
          </a:xfrm>
          <a:prstGeom prst="rect">
            <a:avLst/>
          </a:prstGeom>
          <a:solidFill>
            <a:srgbClr val="FFFF0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文件传输</a:t>
            </a:r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A118F54A-9FF9-472E-8840-ECA0F41A4CF1}"/>
              </a:ext>
            </a:extLst>
          </p:cNvPr>
          <p:cNvSpPr/>
          <p:nvPr/>
        </p:nvSpPr>
        <p:spPr>
          <a:xfrm>
            <a:off x="4171267" y="6168503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反洗钱</a:t>
            </a:r>
          </a:p>
        </p:txBody>
      </p:sp>
      <p:sp>
        <p:nvSpPr>
          <p:cNvPr id="212" name="矩形 211">
            <a:extLst>
              <a:ext uri="{FF2B5EF4-FFF2-40B4-BE49-F238E27FC236}">
                <a16:creationId xmlns:a16="http://schemas.microsoft.com/office/drawing/2014/main" id="{FDC9470B-DD7E-49BE-9F2F-D12D1F4C5631}"/>
              </a:ext>
            </a:extLst>
          </p:cNvPr>
          <p:cNvSpPr/>
          <p:nvPr/>
        </p:nvSpPr>
        <p:spPr>
          <a:xfrm>
            <a:off x="4795336" y="6168503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信用风险管理</a:t>
            </a:r>
          </a:p>
        </p:txBody>
      </p:sp>
      <p:sp>
        <p:nvSpPr>
          <p:cNvPr id="213" name="矩形 212">
            <a:extLst>
              <a:ext uri="{FF2B5EF4-FFF2-40B4-BE49-F238E27FC236}">
                <a16:creationId xmlns:a16="http://schemas.microsoft.com/office/drawing/2014/main" id="{E07E4C93-24E1-4D51-9D68-BE2088FDA982}"/>
              </a:ext>
            </a:extLst>
          </p:cNvPr>
          <p:cNvSpPr/>
          <p:nvPr/>
        </p:nvSpPr>
        <p:spPr>
          <a:xfrm>
            <a:off x="6201139" y="4838925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核算引擎</a:t>
            </a: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/</a:t>
            </a: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内部账</a:t>
            </a:r>
          </a:p>
        </p:txBody>
      </p:sp>
      <p:cxnSp>
        <p:nvCxnSpPr>
          <p:cNvPr id="214" name="肘形连接符 133">
            <a:extLst>
              <a:ext uri="{FF2B5EF4-FFF2-40B4-BE49-F238E27FC236}">
                <a16:creationId xmlns:a16="http://schemas.microsoft.com/office/drawing/2014/main" id="{661E14E8-D213-4497-A6BA-0B6845FE4E0D}"/>
              </a:ext>
            </a:extLst>
          </p:cNvPr>
          <p:cNvCxnSpPr>
            <a:endCxn id="213" idx="0"/>
          </p:cNvCxnSpPr>
          <p:nvPr/>
        </p:nvCxnSpPr>
        <p:spPr>
          <a:xfrm rot="5400000">
            <a:off x="6100028" y="4503372"/>
            <a:ext cx="671101" cy="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" name="矩形 214">
            <a:extLst>
              <a:ext uri="{FF2B5EF4-FFF2-40B4-BE49-F238E27FC236}">
                <a16:creationId xmlns:a16="http://schemas.microsoft.com/office/drawing/2014/main" id="{39EA1922-60D1-4E3F-9ABF-AC9938DE39C7}"/>
              </a:ext>
            </a:extLst>
          </p:cNvPr>
          <p:cNvSpPr/>
          <p:nvPr/>
        </p:nvSpPr>
        <p:spPr>
          <a:xfrm>
            <a:off x="5889104" y="4329011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现金管理</a:t>
            </a:r>
          </a:p>
        </p:txBody>
      </p:sp>
      <p:cxnSp>
        <p:nvCxnSpPr>
          <p:cNvPr id="216" name="肘形连接符 135">
            <a:extLst>
              <a:ext uri="{FF2B5EF4-FFF2-40B4-BE49-F238E27FC236}">
                <a16:creationId xmlns:a16="http://schemas.microsoft.com/office/drawing/2014/main" id="{EA5A44E9-4539-4AE0-924A-BBE0C1CB3C48}"/>
              </a:ext>
            </a:extLst>
          </p:cNvPr>
          <p:cNvCxnSpPr>
            <a:stCxn id="215" idx="0"/>
          </p:cNvCxnSpPr>
          <p:nvPr/>
        </p:nvCxnSpPr>
        <p:spPr>
          <a:xfrm rot="5400000" flipH="1" flipV="1">
            <a:off x="6039237" y="4244702"/>
            <a:ext cx="168612" cy="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7" name="矩形 216">
            <a:extLst>
              <a:ext uri="{FF2B5EF4-FFF2-40B4-BE49-F238E27FC236}">
                <a16:creationId xmlns:a16="http://schemas.microsoft.com/office/drawing/2014/main" id="{B1F71122-1B0A-4514-8CE3-3F4412C73809}"/>
              </a:ext>
            </a:extLst>
          </p:cNvPr>
          <p:cNvSpPr/>
          <p:nvPr/>
        </p:nvSpPr>
        <p:spPr>
          <a:xfrm>
            <a:off x="8853437" y="4847719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人资产管理</a:t>
            </a:r>
          </a:p>
        </p:txBody>
      </p:sp>
      <p:cxnSp>
        <p:nvCxnSpPr>
          <p:cNvPr id="218" name="肘形连接符 137">
            <a:extLst>
              <a:ext uri="{FF2B5EF4-FFF2-40B4-BE49-F238E27FC236}">
                <a16:creationId xmlns:a16="http://schemas.microsoft.com/office/drawing/2014/main" id="{F9F7B2CB-91E5-4EAE-9FDC-EF044DDCE90C}"/>
              </a:ext>
            </a:extLst>
          </p:cNvPr>
          <p:cNvCxnSpPr>
            <a:stCxn id="217" idx="0"/>
          </p:cNvCxnSpPr>
          <p:nvPr/>
        </p:nvCxnSpPr>
        <p:spPr>
          <a:xfrm rot="5400000" flipH="1" flipV="1">
            <a:off x="8750330" y="4510174"/>
            <a:ext cx="675091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9" name="矩形 218">
            <a:extLst>
              <a:ext uri="{FF2B5EF4-FFF2-40B4-BE49-F238E27FC236}">
                <a16:creationId xmlns:a16="http://schemas.microsoft.com/office/drawing/2014/main" id="{060B3B88-F16D-455E-8B11-9A4121897C62}"/>
              </a:ext>
            </a:extLst>
          </p:cNvPr>
          <p:cNvSpPr/>
          <p:nvPr/>
        </p:nvSpPr>
        <p:spPr>
          <a:xfrm>
            <a:off x="5419405" y="6168502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人行征信管理</a:t>
            </a:r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821277A8-6C41-4DA0-BAAB-F42DA5E7673E}"/>
              </a:ext>
            </a:extLst>
          </p:cNvPr>
          <p:cNvSpPr/>
          <p:nvPr/>
        </p:nvSpPr>
        <p:spPr>
          <a:xfrm>
            <a:off x="6064843" y="6168501"/>
            <a:ext cx="468875" cy="438937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数据管理</a:t>
            </a:r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DB07FD77-74C2-440C-B28E-FB95BA40B4CE}"/>
              </a:ext>
            </a:extLst>
          </p:cNvPr>
          <p:cNvSpPr/>
          <p:nvPr/>
        </p:nvSpPr>
        <p:spPr>
          <a:xfrm>
            <a:off x="6717476" y="6173428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财会总账</a:t>
            </a:r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1572A4B1-85E7-499D-BC65-C6A93208A0B7}"/>
              </a:ext>
            </a:extLst>
          </p:cNvPr>
          <p:cNvSpPr/>
          <p:nvPr/>
        </p:nvSpPr>
        <p:spPr>
          <a:xfrm>
            <a:off x="7373312" y="6173428"/>
            <a:ext cx="468875" cy="4389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CDA</a:t>
            </a:r>
          </a:p>
        </p:txBody>
      </p:sp>
      <p:cxnSp>
        <p:nvCxnSpPr>
          <p:cNvPr id="223" name="肘形连接符 142">
            <a:extLst>
              <a:ext uri="{FF2B5EF4-FFF2-40B4-BE49-F238E27FC236}">
                <a16:creationId xmlns:a16="http://schemas.microsoft.com/office/drawing/2014/main" id="{C7E62D31-9DD9-472A-8D1A-277577E62A97}"/>
              </a:ext>
            </a:extLst>
          </p:cNvPr>
          <p:cNvCxnSpPr/>
          <p:nvPr/>
        </p:nvCxnSpPr>
        <p:spPr>
          <a:xfrm rot="16200000" flipV="1">
            <a:off x="4154319" y="3119117"/>
            <a:ext cx="81116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肘形连接符 143">
            <a:extLst>
              <a:ext uri="{FF2B5EF4-FFF2-40B4-BE49-F238E27FC236}">
                <a16:creationId xmlns:a16="http://schemas.microsoft.com/office/drawing/2014/main" id="{B2DBE355-B9EB-4A67-A964-34E1254E31FA}"/>
              </a:ext>
            </a:extLst>
          </p:cNvPr>
          <p:cNvCxnSpPr/>
          <p:nvPr/>
        </p:nvCxnSpPr>
        <p:spPr>
          <a:xfrm rot="16200000" flipV="1">
            <a:off x="4781034" y="3097414"/>
            <a:ext cx="81116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肘形连接符 144">
            <a:extLst>
              <a:ext uri="{FF2B5EF4-FFF2-40B4-BE49-F238E27FC236}">
                <a16:creationId xmlns:a16="http://schemas.microsoft.com/office/drawing/2014/main" id="{12F04331-B6BB-4F32-BDC7-E51765424A9C}"/>
              </a:ext>
            </a:extLst>
          </p:cNvPr>
          <p:cNvCxnSpPr/>
          <p:nvPr/>
        </p:nvCxnSpPr>
        <p:spPr>
          <a:xfrm rot="16200000" flipV="1">
            <a:off x="5405926" y="3119118"/>
            <a:ext cx="81116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肘形连接符 145">
            <a:extLst>
              <a:ext uri="{FF2B5EF4-FFF2-40B4-BE49-F238E27FC236}">
                <a16:creationId xmlns:a16="http://schemas.microsoft.com/office/drawing/2014/main" id="{54CD5722-4A3A-4500-B163-AF5EB92550C2}"/>
              </a:ext>
            </a:extLst>
          </p:cNvPr>
          <p:cNvCxnSpPr/>
          <p:nvPr/>
        </p:nvCxnSpPr>
        <p:spPr>
          <a:xfrm rot="16200000" flipV="1">
            <a:off x="6029996" y="3115951"/>
            <a:ext cx="81116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肘形连接符 146">
            <a:extLst>
              <a:ext uri="{FF2B5EF4-FFF2-40B4-BE49-F238E27FC236}">
                <a16:creationId xmlns:a16="http://schemas.microsoft.com/office/drawing/2014/main" id="{DFFABE39-B40E-48D4-827C-E53B2EAAEC66}"/>
              </a:ext>
            </a:extLst>
          </p:cNvPr>
          <p:cNvCxnSpPr/>
          <p:nvPr/>
        </p:nvCxnSpPr>
        <p:spPr>
          <a:xfrm rot="16200000" flipV="1">
            <a:off x="6652172" y="3127086"/>
            <a:ext cx="81116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肘形连接符 147">
            <a:extLst>
              <a:ext uri="{FF2B5EF4-FFF2-40B4-BE49-F238E27FC236}">
                <a16:creationId xmlns:a16="http://schemas.microsoft.com/office/drawing/2014/main" id="{F90FCF43-4E7A-4291-8E98-4368BA74D1F0}"/>
              </a:ext>
            </a:extLst>
          </p:cNvPr>
          <p:cNvCxnSpPr/>
          <p:nvPr/>
        </p:nvCxnSpPr>
        <p:spPr>
          <a:xfrm rot="16200000" flipV="1">
            <a:off x="7277308" y="3102209"/>
            <a:ext cx="81116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肘形连接符 148">
            <a:extLst>
              <a:ext uri="{FF2B5EF4-FFF2-40B4-BE49-F238E27FC236}">
                <a16:creationId xmlns:a16="http://schemas.microsoft.com/office/drawing/2014/main" id="{EEA57D18-C0ED-4511-BD91-B93D26521900}"/>
              </a:ext>
            </a:extLst>
          </p:cNvPr>
          <p:cNvCxnSpPr/>
          <p:nvPr/>
        </p:nvCxnSpPr>
        <p:spPr>
          <a:xfrm rot="16200000" flipV="1">
            <a:off x="7979387" y="3115951"/>
            <a:ext cx="81116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肘形连接符 149">
            <a:extLst>
              <a:ext uri="{FF2B5EF4-FFF2-40B4-BE49-F238E27FC236}">
                <a16:creationId xmlns:a16="http://schemas.microsoft.com/office/drawing/2014/main" id="{FB8E07E8-84BA-4C58-9A92-F73371A27AAE}"/>
              </a:ext>
            </a:extLst>
          </p:cNvPr>
          <p:cNvCxnSpPr/>
          <p:nvPr/>
        </p:nvCxnSpPr>
        <p:spPr>
          <a:xfrm rot="5400000" flipH="1" flipV="1">
            <a:off x="6030845" y="3419676"/>
            <a:ext cx="18540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肘形连接符 150">
            <a:extLst>
              <a:ext uri="{FF2B5EF4-FFF2-40B4-BE49-F238E27FC236}">
                <a16:creationId xmlns:a16="http://schemas.microsoft.com/office/drawing/2014/main" id="{D5B84831-A477-4878-B312-ED2637D63409}"/>
              </a:ext>
            </a:extLst>
          </p:cNvPr>
          <p:cNvCxnSpPr/>
          <p:nvPr/>
        </p:nvCxnSpPr>
        <p:spPr>
          <a:xfrm rot="5400000" flipH="1" flipV="1">
            <a:off x="6654086" y="3411231"/>
            <a:ext cx="18540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肘形连接符 151">
            <a:extLst>
              <a:ext uri="{FF2B5EF4-FFF2-40B4-BE49-F238E27FC236}">
                <a16:creationId xmlns:a16="http://schemas.microsoft.com/office/drawing/2014/main" id="{2700230E-2943-4D51-B7BD-CE6EB4568BAA}"/>
              </a:ext>
            </a:extLst>
          </p:cNvPr>
          <p:cNvCxnSpPr/>
          <p:nvPr/>
        </p:nvCxnSpPr>
        <p:spPr>
          <a:xfrm rot="5400000" flipH="1" flipV="1">
            <a:off x="7280611" y="3410294"/>
            <a:ext cx="18540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肘形连接符 152">
            <a:extLst>
              <a:ext uri="{FF2B5EF4-FFF2-40B4-BE49-F238E27FC236}">
                <a16:creationId xmlns:a16="http://schemas.microsoft.com/office/drawing/2014/main" id="{A661CD59-07CB-4A91-96C2-4F3CDF5957D4}"/>
              </a:ext>
            </a:extLst>
          </p:cNvPr>
          <p:cNvCxnSpPr/>
          <p:nvPr/>
        </p:nvCxnSpPr>
        <p:spPr>
          <a:xfrm rot="5400000" flipH="1" flipV="1">
            <a:off x="8610285" y="3417151"/>
            <a:ext cx="18540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肘形连接符 153">
            <a:extLst>
              <a:ext uri="{FF2B5EF4-FFF2-40B4-BE49-F238E27FC236}">
                <a16:creationId xmlns:a16="http://schemas.microsoft.com/office/drawing/2014/main" id="{B71DA913-F146-46D0-91B0-5423AD4A468F}"/>
              </a:ext>
            </a:extLst>
          </p:cNvPr>
          <p:cNvCxnSpPr/>
          <p:nvPr/>
        </p:nvCxnSpPr>
        <p:spPr>
          <a:xfrm rot="16200000" flipH="1">
            <a:off x="7910140" y="4249445"/>
            <a:ext cx="172047" cy="82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肘形连接符 154">
            <a:extLst>
              <a:ext uri="{FF2B5EF4-FFF2-40B4-BE49-F238E27FC236}">
                <a16:creationId xmlns:a16="http://schemas.microsoft.com/office/drawing/2014/main" id="{FDD7BDA7-2E46-4955-9ACF-3B8AC96CDC6C}"/>
              </a:ext>
            </a:extLst>
          </p:cNvPr>
          <p:cNvCxnSpPr/>
          <p:nvPr/>
        </p:nvCxnSpPr>
        <p:spPr>
          <a:xfrm rot="16200000" flipH="1">
            <a:off x="8610570" y="4244290"/>
            <a:ext cx="172047" cy="82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肘形连接符 155">
            <a:extLst>
              <a:ext uri="{FF2B5EF4-FFF2-40B4-BE49-F238E27FC236}">
                <a16:creationId xmlns:a16="http://schemas.microsoft.com/office/drawing/2014/main" id="{5E745691-B1B1-4048-BE6C-E519C86CC283}"/>
              </a:ext>
            </a:extLst>
          </p:cNvPr>
          <p:cNvCxnSpPr/>
          <p:nvPr/>
        </p:nvCxnSpPr>
        <p:spPr>
          <a:xfrm rot="5400000">
            <a:off x="7347338" y="4497390"/>
            <a:ext cx="671101" cy="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肘形连接符 156">
            <a:extLst>
              <a:ext uri="{FF2B5EF4-FFF2-40B4-BE49-F238E27FC236}">
                <a16:creationId xmlns:a16="http://schemas.microsoft.com/office/drawing/2014/main" id="{3AC6E83C-81BA-4C2F-8090-23904DD6B45B}"/>
              </a:ext>
            </a:extLst>
          </p:cNvPr>
          <p:cNvCxnSpPr/>
          <p:nvPr/>
        </p:nvCxnSpPr>
        <p:spPr>
          <a:xfrm rot="5400000">
            <a:off x="8044461" y="4511351"/>
            <a:ext cx="671101" cy="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肘形连接符 157">
            <a:extLst>
              <a:ext uri="{FF2B5EF4-FFF2-40B4-BE49-F238E27FC236}">
                <a16:creationId xmlns:a16="http://schemas.microsoft.com/office/drawing/2014/main" id="{3B9B30F2-BBCD-4CF5-94F5-2DEAA1002306}"/>
              </a:ext>
            </a:extLst>
          </p:cNvPr>
          <p:cNvCxnSpPr>
            <a:stCxn id="141" idx="3"/>
            <a:endCxn id="220" idx="0"/>
          </p:cNvCxnSpPr>
          <p:nvPr/>
        </p:nvCxnSpPr>
        <p:spPr>
          <a:xfrm flipH="1">
            <a:off x="6299280" y="3838721"/>
            <a:ext cx="3158044" cy="2329778"/>
          </a:xfrm>
          <a:prstGeom prst="bentConnector4">
            <a:avLst>
              <a:gd name="adj1" fmla="val -7842"/>
              <a:gd name="adj2" fmla="val 95359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肘形连接符 158">
            <a:extLst>
              <a:ext uri="{FF2B5EF4-FFF2-40B4-BE49-F238E27FC236}">
                <a16:creationId xmlns:a16="http://schemas.microsoft.com/office/drawing/2014/main" id="{C7B1DC1C-CE2F-48D0-96D7-F31C8CAE586C}"/>
              </a:ext>
            </a:extLst>
          </p:cNvPr>
          <p:cNvCxnSpPr>
            <a:stCxn id="211" idx="0"/>
            <a:endCxn id="141" idx="3"/>
          </p:cNvCxnSpPr>
          <p:nvPr/>
        </p:nvCxnSpPr>
        <p:spPr>
          <a:xfrm rot="5400000" flipH="1" flipV="1">
            <a:off x="5766624" y="2477802"/>
            <a:ext cx="2329780" cy="5051620"/>
          </a:xfrm>
          <a:prstGeom prst="bentConnector4">
            <a:avLst>
              <a:gd name="adj1" fmla="val 4641"/>
              <a:gd name="adj2" fmla="val 104902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肘形连接符 159">
            <a:extLst>
              <a:ext uri="{FF2B5EF4-FFF2-40B4-BE49-F238E27FC236}">
                <a16:creationId xmlns:a16="http://schemas.microsoft.com/office/drawing/2014/main" id="{124D8BB5-008C-43E3-BCB9-5EA0270DF01E}"/>
              </a:ext>
            </a:extLst>
          </p:cNvPr>
          <p:cNvCxnSpPr/>
          <p:nvPr/>
        </p:nvCxnSpPr>
        <p:spPr>
          <a:xfrm rot="5400000" flipH="1" flipV="1">
            <a:off x="6450941" y="3101871"/>
            <a:ext cx="2329779" cy="3803482"/>
          </a:xfrm>
          <a:prstGeom prst="bentConnector4">
            <a:avLst>
              <a:gd name="adj1" fmla="val 4641"/>
              <a:gd name="adj2" fmla="val 10508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肘形连接符 160">
            <a:extLst>
              <a:ext uri="{FF2B5EF4-FFF2-40B4-BE49-F238E27FC236}">
                <a16:creationId xmlns:a16="http://schemas.microsoft.com/office/drawing/2014/main" id="{276D6E0C-0ABF-445A-971C-9DD006B4A9F0}"/>
              </a:ext>
            </a:extLst>
          </p:cNvPr>
          <p:cNvCxnSpPr>
            <a:stCxn id="222" idx="0"/>
            <a:endCxn id="141" idx="3"/>
          </p:cNvCxnSpPr>
          <p:nvPr/>
        </p:nvCxnSpPr>
        <p:spPr>
          <a:xfrm rot="5400000" flipH="1" flipV="1">
            <a:off x="7365186" y="4081287"/>
            <a:ext cx="2334705" cy="1849575"/>
          </a:xfrm>
          <a:prstGeom prst="bentConnector4">
            <a:avLst>
              <a:gd name="adj1" fmla="val 5322"/>
              <a:gd name="adj2" fmla="val 11339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2" name="矩形 241">
            <a:extLst>
              <a:ext uri="{FF2B5EF4-FFF2-40B4-BE49-F238E27FC236}">
                <a16:creationId xmlns:a16="http://schemas.microsoft.com/office/drawing/2014/main" id="{D6D08E78-9C99-4330-BBD7-515B009D7082}"/>
              </a:ext>
            </a:extLst>
          </p:cNvPr>
          <p:cNvSpPr/>
          <p:nvPr/>
        </p:nvSpPr>
        <p:spPr>
          <a:xfrm>
            <a:off x="10092566" y="1386175"/>
            <a:ext cx="1898376" cy="1732652"/>
          </a:xfrm>
          <a:prstGeom prst="rect">
            <a:avLst/>
          </a:prstGeom>
          <a:solidFill>
            <a:srgbClr val="89ADD1"/>
          </a:solidFill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项目严格按照新一代端到端负责的应用设计工艺，实施整个信用卡生命周期的完整用户工作流程，在全行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7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主要渠道上优化创新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874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功能点、分析设计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587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业务场景，涉及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82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组件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/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老系统的协同切换。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243" name="肘形连接符 162">
            <a:extLst>
              <a:ext uri="{FF2B5EF4-FFF2-40B4-BE49-F238E27FC236}">
                <a16:creationId xmlns:a16="http://schemas.microsoft.com/office/drawing/2014/main" id="{D44530F0-0E9A-404E-9E13-176C9328BA06}"/>
              </a:ext>
            </a:extLst>
          </p:cNvPr>
          <p:cNvCxnSpPr>
            <a:stCxn id="221" idx="0"/>
            <a:endCxn id="141" idx="3"/>
          </p:cNvCxnSpPr>
          <p:nvPr/>
        </p:nvCxnSpPr>
        <p:spPr>
          <a:xfrm rot="5400000" flipH="1" flipV="1">
            <a:off x="7037267" y="3753371"/>
            <a:ext cx="2334705" cy="2505411"/>
          </a:xfrm>
          <a:prstGeom prst="bentConnector4">
            <a:avLst>
              <a:gd name="adj1" fmla="val 4487"/>
              <a:gd name="adj2" fmla="val 109885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4" name="对象 243">
            <a:extLst>
              <a:ext uri="{FF2B5EF4-FFF2-40B4-BE49-F238E27FC236}">
                <a16:creationId xmlns:a16="http://schemas.microsoft.com/office/drawing/2014/main" id="{1C1C1F3C-71CF-4095-8F83-D7B9A95773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106728" y="5814807"/>
          <a:ext cx="1928855" cy="97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4" imgW="2892416" imgH="1072176" progId="Visio.Drawing.11">
                  <p:embed/>
                </p:oleObj>
              </mc:Choice>
              <mc:Fallback>
                <p:oleObj name="Visio" r:id="rId4" imgW="2892416" imgH="1072176" progId="Visio.Drawing.11">
                  <p:embed/>
                  <p:pic>
                    <p:nvPicPr>
                      <p:cNvPr id="244" name="对象 243">
                        <a:extLst>
                          <a:ext uri="{FF2B5EF4-FFF2-40B4-BE49-F238E27FC236}">
                            <a16:creationId xmlns:a16="http://schemas.microsoft.com/office/drawing/2014/main" id="{1C1C1F3C-71CF-4095-8F83-D7B9A95773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6728" y="5814807"/>
                        <a:ext cx="1928855" cy="9727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5" name="肘形连接符 164">
            <a:extLst>
              <a:ext uri="{FF2B5EF4-FFF2-40B4-BE49-F238E27FC236}">
                <a16:creationId xmlns:a16="http://schemas.microsoft.com/office/drawing/2014/main" id="{B1904D63-19D8-4F77-A20F-7D2562E9CDD5}"/>
              </a:ext>
            </a:extLst>
          </p:cNvPr>
          <p:cNvCxnSpPr/>
          <p:nvPr/>
        </p:nvCxnSpPr>
        <p:spPr>
          <a:xfrm rot="16200000" flipV="1">
            <a:off x="8756590" y="3086894"/>
            <a:ext cx="811164" cy="1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6" name="矩形 245">
            <a:extLst>
              <a:ext uri="{FF2B5EF4-FFF2-40B4-BE49-F238E27FC236}">
                <a16:creationId xmlns:a16="http://schemas.microsoft.com/office/drawing/2014/main" id="{53ADE0CD-5250-422A-881F-768AEFCED54C}"/>
              </a:ext>
            </a:extLst>
          </p:cNvPr>
          <p:cNvSpPr/>
          <p:nvPr/>
        </p:nvSpPr>
        <p:spPr>
          <a:xfrm>
            <a:off x="10089316" y="3695561"/>
            <a:ext cx="1898376" cy="1732652"/>
          </a:xfrm>
          <a:prstGeom prst="rect">
            <a:avLst/>
          </a:prstGeom>
          <a:solidFill>
            <a:srgbClr val="89ADD1"/>
          </a:solidFill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7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层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2P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7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层级，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2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平台，分工明确。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DB6B3"/>
              </a:buClr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贷记卡应用：处于产品服务层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8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平台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47" name="文本框 246"/>
          <p:cNvSpPr txBox="1"/>
          <p:nvPr/>
        </p:nvSpPr>
        <p:spPr>
          <a:xfrm>
            <a:off x="729700" y="857673"/>
            <a:ext cx="47689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业务功能架构是否有变化？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6908806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1"/>
          <p:cNvSpPr/>
          <p:nvPr/>
        </p:nvSpPr>
        <p:spPr>
          <a:xfrm>
            <a:off x="388939" y="106365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  <a:sym typeface="+mn-lt"/>
              </a:rPr>
              <a:t>公司资质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18697F0-5CC1-40C5-BF86-426F43AAA2AD}"/>
              </a:ext>
            </a:extLst>
          </p:cNvPr>
          <p:cNvSpPr/>
          <p:nvPr/>
        </p:nvSpPr>
        <p:spPr>
          <a:xfrm>
            <a:off x="0" y="230505"/>
            <a:ext cx="992505" cy="749935"/>
          </a:xfrm>
          <a:prstGeom prst="rect">
            <a:avLst/>
          </a:prstGeom>
          <a:gradFill>
            <a:gsLst>
              <a:gs pos="0">
                <a:srgbClr val="07569F">
                  <a:alpha val="0"/>
                </a:srgbClr>
              </a:gs>
              <a:gs pos="100000">
                <a:srgbClr val="07569F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85883B4-7341-4716-99BB-A79A95C7834E}"/>
              </a:ext>
            </a:extLst>
          </p:cNvPr>
          <p:cNvSpPr txBox="1"/>
          <p:nvPr/>
        </p:nvSpPr>
        <p:spPr>
          <a:xfrm>
            <a:off x="734060" y="283210"/>
            <a:ext cx="80329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分布式消息，实现异步处理及应用解耦</a:t>
            </a:r>
          </a:p>
        </p:txBody>
      </p:sp>
      <p:sp>
        <p:nvSpPr>
          <p:cNvPr id="110" name="文本框 11">
            <a:extLst>
              <a:ext uri="{FF2B5EF4-FFF2-40B4-BE49-F238E27FC236}">
                <a16:creationId xmlns:a16="http://schemas.microsoft.com/office/drawing/2014/main" id="{D8568DC3-869F-4AE9-941B-CAB9BB71EDA9}"/>
              </a:ext>
            </a:extLst>
          </p:cNvPr>
          <p:cNvSpPr txBox="1"/>
          <p:nvPr/>
        </p:nvSpPr>
        <p:spPr>
          <a:xfrm>
            <a:off x="978448" y="1908171"/>
            <a:ext cx="615553" cy="341740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内部消息组件必要性</a:t>
            </a: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FA5237C8-4D40-4B10-A4F1-521FDBA74AED}"/>
              </a:ext>
            </a:extLst>
          </p:cNvPr>
          <p:cNvSpPr/>
          <p:nvPr/>
        </p:nvSpPr>
        <p:spPr>
          <a:xfrm>
            <a:off x="2485718" y="6279584"/>
            <a:ext cx="8112953" cy="369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通过内部消息组件，最终可以实现高性能，高可用，可伸缩和最终一致性架构</a:t>
            </a:r>
          </a:p>
        </p:txBody>
      </p:sp>
      <p:sp>
        <p:nvSpPr>
          <p:cNvPr id="55" name="Freeform 6">
            <a:extLst>
              <a:ext uri="{FF2B5EF4-FFF2-40B4-BE49-F238E27FC236}">
                <a16:creationId xmlns:a16="http://schemas.microsoft.com/office/drawing/2014/main" id="{700525D6-2D00-4A0E-879A-6693FBB64807}"/>
              </a:ext>
            </a:extLst>
          </p:cNvPr>
          <p:cNvSpPr>
            <a:spLocks/>
          </p:cNvSpPr>
          <p:nvPr/>
        </p:nvSpPr>
        <p:spPr bwMode="auto">
          <a:xfrm>
            <a:off x="2031935" y="1283683"/>
            <a:ext cx="8859585" cy="1012183"/>
          </a:xfrm>
          <a:custGeom>
            <a:avLst/>
            <a:gdLst>
              <a:gd name="T0" fmla="*/ 2542 w 2542"/>
              <a:gd name="T1" fmla="*/ 387 h 419"/>
              <a:gd name="T2" fmla="*/ 2510 w 2542"/>
              <a:gd name="T3" fmla="*/ 419 h 419"/>
              <a:gd name="T4" fmla="*/ 32 w 2542"/>
              <a:gd name="T5" fmla="*/ 419 h 419"/>
              <a:gd name="T6" fmla="*/ 0 w 2542"/>
              <a:gd name="T7" fmla="*/ 387 h 419"/>
              <a:gd name="T8" fmla="*/ 0 w 2542"/>
              <a:gd name="T9" fmla="*/ 32 h 419"/>
              <a:gd name="T10" fmla="*/ 32 w 2542"/>
              <a:gd name="T11" fmla="*/ 0 h 419"/>
              <a:gd name="T12" fmla="*/ 2510 w 2542"/>
              <a:gd name="T13" fmla="*/ 0 h 419"/>
              <a:gd name="T14" fmla="*/ 2542 w 2542"/>
              <a:gd name="T15" fmla="*/ 32 h 419"/>
              <a:gd name="T16" fmla="*/ 2542 w 2542"/>
              <a:gd name="T17" fmla="*/ 387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542" h="419">
                <a:moveTo>
                  <a:pt x="2542" y="387"/>
                </a:moveTo>
                <a:cubicBezTo>
                  <a:pt x="2542" y="405"/>
                  <a:pt x="2527" y="419"/>
                  <a:pt x="2510" y="419"/>
                </a:cubicBezTo>
                <a:cubicBezTo>
                  <a:pt x="32" y="419"/>
                  <a:pt x="32" y="419"/>
                  <a:pt x="32" y="419"/>
                </a:cubicBezTo>
                <a:cubicBezTo>
                  <a:pt x="14" y="419"/>
                  <a:pt x="0" y="405"/>
                  <a:pt x="0" y="387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14"/>
                  <a:pt x="14" y="0"/>
                  <a:pt x="32" y="0"/>
                </a:cubicBezTo>
                <a:cubicBezTo>
                  <a:pt x="2510" y="0"/>
                  <a:pt x="2510" y="0"/>
                  <a:pt x="2510" y="0"/>
                </a:cubicBezTo>
                <a:cubicBezTo>
                  <a:pt x="2527" y="0"/>
                  <a:pt x="2542" y="14"/>
                  <a:pt x="2542" y="32"/>
                </a:cubicBezTo>
                <a:lnTo>
                  <a:pt x="2542" y="387"/>
                </a:lnTo>
                <a:close/>
              </a:path>
            </a:pathLst>
          </a:custGeom>
          <a:solidFill>
            <a:sysClr val="window" lastClr="FFFFFF">
              <a:lumMod val="85000"/>
              <a:alpha val="65000"/>
            </a:sys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56" name="Freeform 7">
            <a:extLst>
              <a:ext uri="{FF2B5EF4-FFF2-40B4-BE49-F238E27FC236}">
                <a16:creationId xmlns:a16="http://schemas.microsoft.com/office/drawing/2014/main" id="{F8C9AC00-86AE-41AE-B443-9FB8AEA09B15}"/>
              </a:ext>
            </a:extLst>
          </p:cNvPr>
          <p:cNvSpPr>
            <a:spLocks/>
          </p:cNvSpPr>
          <p:nvPr/>
        </p:nvSpPr>
        <p:spPr bwMode="auto">
          <a:xfrm>
            <a:off x="2031935" y="1283683"/>
            <a:ext cx="1710861" cy="1012183"/>
          </a:xfrm>
          <a:custGeom>
            <a:avLst/>
            <a:gdLst>
              <a:gd name="T0" fmla="*/ 742 w 901"/>
              <a:gd name="T1" fmla="*/ 690 h 690"/>
              <a:gd name="T2" fmla="*/ 0 w 901"/>
              <a:gd name="T3" fmla="*/ 690 h 690"/>
              <a:gd name="T4" fmla="*/ 0 w 901"/>
              <a:gd name="T5" fmla="*/ 0 h 690"/>
              <a:gd name="T6" fmla="*/ 742 w 901"/>
              <a:gd name="T7" fmla="*/ 0 h 690"/>
              <a:gd name="T8" fmla="*/ 901 w 901"/>
              <a:gd name="T9" fmla="*/ 346 h 690"/>
              <a:gd name="T10" fmla="*/ 742 w 901"/>
              <a:gd name="T11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01" h="690">
                <a:moveTo>
                  <a:pt x="742" y="690"/>
                </a:moveTo>
                <a:lnTo>
                  <a:pt x="0" y="690"/>
                </a:lnTo>
                <a:lnTo>
                  <a:pt x="0" y="0"/>
                </a:lnTo>
                <a:lnTo>
                  <a:pt x="742" y="0"/>
                </a:lnTo>
                <a:lnTo>
                  <a:pt x="901" y="346"/>
                </a:lnTo>
                <a:lnTo>
                  <a:pt x="742" y="690"/>
                </a:lnTo>
                <a:close/>
              </a:path>
            </a:pathLst>
          </a:custGeom>
          <a:solidFill>
            <a:srgbClr val="4771A5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57" name="Freeform 8">
            <a:extLst>
              <a:ext uri="{FF2B5EF4-FFF2-40B4-BE49-F238E27FC236}">
                <a16:creationId xmlns:a16="http://schemas.microsoft.com/office/drawing/2014/main" id="{1CE3E709-4131-43C9-B062-390E9A68261B}"/>
              </a:ext>
            </a:extLst>
          </p:cNvPr>
          <p:cNvSpPr>
            <a:spLocks/>
          </p:cNvSpPr>
          <p:nvPr/>
        </p:nvSpPr>
        <p:spPr bwMode="auto">
          <a:xfrm>
            <a:off x="3680134" y="1283683"/>
            <a:ext cx="423444" cy="1012183"/>
          </a:xfrm>
          <a:custGeom>
            <a:avLst/>
            <a:gdLst>
              <a:gd name="T0" fmla="*/ 64 w 223"/>
              <a:gd name="T1" fmla="*/ 690 h 690"/>
              <a:gd name="T2" fmla="*/ 0 w 223"/>
              <a:gd name="T3" fmla="*/ 690 h 690"/>
              <a:gd name="T4" fmla="*/ 157 w 223"/>
              <a:gd name="T5" fmla="*/ 346 h 690"/>
              <a:gd name="T6" fmla="*/ 0 w 223"/>
              <a:gd name="T7" fmla="*/ 0 h 690"/>
              <a:gd name="T8" fmla="*/ 64 w 223"/>
              <a:gd name="T9" fmla="*/ 0 h 690"/>
              <a:gd name="T10" fmla="*/ 223 w 223"/>
              <a:gd name="T11" fmla="*/ 346 h 690"/>
              <a:gd name="T12" fmla="*/ 64 w 223"/>
              <a:gd name="T13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3" h="690">
                <a:moveTo>
                  <a:pt x="64" y="690"/>
                </a:moveTo>
                <a:lnTo>
                  <a:pt x="0" y="690"/>
                </a:lnTo>
                <a:lnTo>
                  <a:pt x="157" y="346"/>
                </a:lnTo>
                <a:lnTo>
                  <a:pt x="0" y="0"/>
                </a:lnTo>
                <a:lnTo>
                  <a:pt x="64" y="0"/>
                </a:lnTo>
                <a:lnTo>
                  <a:pt x="223" y="346"/>
                </a:lnTo>
                <a:lnTo>
                  <a:pt x="64" y="690"/>
                </a:lnTo>
                <a:close/>
              </a:path>
            </a:pathLst>
          </a:custGeom>
          <a:solidFill>
            <a:srgbClr val="4771A5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58" name="TextBox 10">
            <a:extLst>
              <a:ext uri="{FF2B5EF4-FFF2-40B4-BE49-F238E27FC236}">
                <a16:creationId xmlns:a16="http://schemas.microsoft.com/office/drawing/2014/main" id="{1792E79F-5A00-42D0-A567-9047186723A8}"/>
              </a:ext>
            </a:extLst>
          </p:cNvPr>
          <p:cNvSpPr txBox="1"/>
          <p:nvPr/>
        </p:nvSpPr>
        <p:spPr>
          <a:xfrm>
            <a:off x="4149425" y="1511451"/>
            <a:ext cx="59966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Arial" pitchFamily="34" charset="0"/>
              </a:rPr>
              <a:t>通过异步处理实现交易主逻辑与后处理的分离，提高系统响应速度，有效提高系统吞吐量</a:t>
            </a:r>
            <a:endParaRPr lang="zh-CN" altLang="en-US" sz="1600" dirty="0">
              <a:solidFill>
                <a:prstClr val="black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9" name="Rectangle 11">
            <a:extLst>
              <a:ext uri="{FF2B5EF4-FFF2-40B4-BE49-F238E27FC236}">
                <a16:creationId xmlns:a16="http://schemas.microsoft.com/office/drawing/2014/main" id="{050B891D-4E2A-4E21-A520-C5F4C58B08CE}"/>
              </a:ext>
            </a:extLst>
          </p:cNvPr>
          <p:cNvSpPr/>
          <p:nvPr/>
        </p:nvSpPr>
        <p:spPr>
          <a:xfrm>
            <a:off x="2151353" y="153006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prstClr val="whit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异步处理</a:t>
            </a:r>
            <a:endParaRPr lang="id-ID" sz="2400" b="1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0" name="Freeform 6">
            <a:extLst>
              <a:ext uri="{FF2B5EF4-FFF2-40B4-BE49-F238E27FC236}">
                <a16:creationId xmlns:a16="http://schemas.microsoft.com/office/drawing/2014/main" id="{1C6E72D6-9B3B-424F-936E-EEF3B107DDFC}"/>
              </a:ext>
            </a:extLst>
          </p:cNvPr>
          <p:cNvSpPr>
            <a:spLocks/>
          </p:cNvSpPr>
          <p:nvPr/>
        </p:nvSpPr>
        <p:spPr bwMode="auto">
          <a:xfrm>
            <a:off x="2031935" y="2499829"/>
            <a:ext cx="8859585" cy="1012183"/>
          </a:xfrm>
          <a:custGeom>
            <a:avLst/>
            <a:gdLst>
              <a:gd name="T0" fmla="*/ 2542 w 2542"/>
              <a:gd name="T1" fmla="*/ 387 h 419"/>
              <a:gd name="T2" fmla="*/ 2510 w 2542"/>
              <a:gd name="T3" fmla="*/ 419 h 419"/>
              <a:gd name="T4" fmla="*/ 32 w 2542"/>
              <a:gd name="T5" fmla="*/ 419 h 419"/>
              <a:gd name="T6" fmla="*/ 0 w 2542"/>
              <a:gd name="T7" fmla="*/ 387 h 419"/>
              <a:gd name="T8" fmla="*/ 0 w 2542"/>
              <a:gd name="T9" fmla="*/ 32 h 419"/>
              <a:gd name="T10" fmla="*/ 32 w 2542"/>
              <a:gd name="T11" fmla="*/ 0 h 419"/>
              <a:gd name="T12" fmla="*/ 2510 w 2542"/>
              <a:gd name="T13" fmla="*/ 0 h 419"/>
              <a:gd name="T14" fmla="*/ 2542 w 2542"/>
              <a:gd name="T15" fmla="*/ 32 h 419"/>
              <a:gd name="T16" fmla="*/ 2542 w 2542"/>
              <a:gd name="T17" fmla="*/ 387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542" h="419">
                <a:moveTo>
                  <a:pt x="2542" y="387"/>
                </a:moveTo>
                <a:cubicBezTo>
                  <a:pt x="2542" y="405"/>
                  <a:pt x="2527" y="419"/>
                  <a:pt x="2510" y="419"/>
                </a:cubicBezTo>
                <a:cubicBezTo>
                  <a:pt x="32" y="419"/>
                  <a:pt x="32" y="419"/>
                  <a:pt x="32" y="419"/>
                </a:cubicBezTo>
                <a:cubicBezTo>
                  <a:pt x="14" y="419"/>
                  <a:pt x="0" y="405"/>
                  <a:pt x="0" y="387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14"/>
                  <a:pt x="14" y="0"/>
                  <a:pt x="32" y="0"/>
                </a:cubicBezTo>
                <a:cubicBezTo>
                  <a:pt x="2510" y="0"/>
                  <a:pt x="2510" y="0"/>
                  <a:pt x="2510" y="0"/>
                </a:cubicBezTo>
                <a:cubicBezTo>
                  <a:pt x="2527" y="0"/>
                  <a:pt x="2542" y="14"/>
                  <a:pt x="2542" y="32"/>
                </a:cubicBezTo>
                <a:lnTo>
                  <a:pt x="2542" y="387"/>
                </a:lnTo>
                <a:close/>
              </a:path>
            </a:pathLst>
          </a:custGeom>
          <a:solidFill>
            <a:sysClr val="window" lastClr="FFFFFF">
              <a:lumMod val="85000"/>
              <a:alpha val="65000"/>
            </a:sys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61" name="Freeform 7">
            <a:extLst>
              <a:ext uri="{FF2B5EF4-FFF2-40B4-BE49-F238E27FC236}">
                <a16:creationId xmlns:a16="http://schemas.microsoft.com/office/drawing/2014/main" id="{DFA1C69A-1A6B-4D39-BB2A-A75508E0E517}"/>
              </a:ext>
            </a:extLst>
          </p:cNvPr>
          <p:cNvSpPr>
            <a:spLocks/>
          </p:cNvSpPr>
          <p:nvPr/>
        </p:nvSpPr>
        <p:spPr bwMode="auto">
          <a:xfrm>
            <a:off x="2031935" y="2499829"/>
            <a:ext cx="1710861" cy="1012183"/>
          </a:xfrm>
          <a:custGeom>
            <a:avLst/>
            <a:gdLst>
              <a:gd name="T0" fmla="*/ 742 w 901"/>
              <a:gd name="T1" fmla="*/ 690 h 690"/>
              <a:gd name="T2" fmla="*/ 0 w 901"/>
              <a:gd name="T3" fmla="*/ 690 h 690"/>
              <a:gd name="T4" fmla="*/ 0 w 901"/>
              <a:gd name="T5" fmla="*/ 0 h 690"/>
              <a:gd name="T6" fmla="*/ 742 w 901"/>
              <a:gd name="T7" fmla="*/ 0 h 690"/>
              <a:gd name="T8" fmla="*/ 901 w 901"/>
              <a:gd name="T9" fmla="*/ 346 h 690"/>
              <a:gd name="T10" fmla="*/ 742 w 901"/>
              <a:gd name="T11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01" h="690">
                <a:moveTo>
                  <a:pt x="742" y="690"/>
                </a:moveTo>
                <a:lnTo>
                  <a:pt x="0" y="690"/>
                </a:lnTo>
                <a:lnTo>
                  <a:pt x="0" y="0"/>
                </a:lnTo>
                <a:lnTo>
                  <a:pt x="742" y="0"/>
                </a:lnTo>
                <a:lnTo>
                  <a:pt x="901" y="346"/>
                </a:lnTo>
                <a:lnTo>
                  <a:pt x="742" y="690"/>
                </a:lnTo>
                <a:close/>
              </a:path>
            </a:pathLst>
          </a:custGeom>
          <a:solidFill>
            <a:srgbClr val="8CA9C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62" name="Freeform 8">
            <a:extLst>
              <a:ext uri="{FF2B5EF4-FFF2-40B4-BE49-F238E27FC236}">
                <a16:creationId xmlns:a16="http://schemas.microsoft.com/office/drawing/2014/main" id="{48F9CE03-6639-4B9B-9773-C61C035A4763}"/>
              </a:ext>
            </a:extLst>
          </p:cNvPr>
          <p:cNvSpPr>
            <a:spLocks/>
          </p:cNvSpPr>
          <p:nvPr/>
        </p:nvSpPr>
        <p:spPr bwMode="auto">
          <a:xfrm>
            <a:off x="3680134" y="2499829"/>
            <a:ext cx="423444" cy="1012183"/>
          </a:xfrm>
          <a:custGeom>
            <a:avLst/>
            <a:gdLst>
              <a:gd name="T0" fmla="*/ 64 w 223"/>
              <a:gd name="T1" fmla="*/ 690 h 690"/>
              <a:gd name="T2" fmla="*/ 0 w 223"/>
              <a:gd name="T3" fmla="*/ 690 h 690"/>
              <a:gd name="T4" fmla="*/ 157 w 223"/>
              <a:gd name="T5" fmla="*/ 346 h 690"/>
              <a:gd name="T6" fmla="*/ 0 w 223"/>
              <a:gd name="T7" fmla="*/ 0 h 690"/>
              <a:gd name="T8" fmla="*/ 64 w 223"/>
              <a:gd name="T9" fmla="*/ 0 h 690"/>
              <a:gd name="T10" fmla="*/ 223 w 223"/>
              <a:gd name="T11" fmla="*/ 346 h 690"/>
              <a:gd name="T12" fmla="*/ 64 w 223"/>
              <a:gd name="T13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3" h="690">
                <a:moveTo>
                  <a:pt x="64" y="690"/>
                </a:moveTo>
                <a:lnTo>
                  <a:pt x="0" y="690"/>
                </a:lnTo>
                <a:lnTo>
                  <a:pt x="157" y="346"/>
                </a:lnTo>
                <a:lnTo>
                  <a:pt x="0" y="0"/>
                </a:lnTo>
                <a:lnTo>
                  <a:pt x="64" y="0"/>
                </a:lnTo>
                <a:lnTo>
                  <a:pt x="223" y="346"/>
                </a:lnTo>
                <a:lnTo>
                  <a:pt x="64" y="690"/>
                </a:lnTo>
                <a:close/>
              </a:path>
            </a:pathLst>
          </a:custGeom>
          <a:solidFill>
            <a:srgbClr val="8CA9C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63" name="AutoShape 3">
            <a:extLst>
              <a:ext uri="{FF2B5EF4-FFF2-40B4-BE49-F238E27FC236}">
                <a16:creationId xmlns:a16="http://schemas.microsoft.com/office/drawing/2014/main" id="{5BA1F225-8D5D-43DA-BF34-3E0C7F8A7A4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986088" y="3708927"/>
            <a:ext cx="6738302" cy="1159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  <a:latin typeface="Open sans"/>
            </a:endParaRPr>
          </a:p>
        </p:txBody>
      </p:sp>
      <p:sp>
        <p:nvSpPr>
          <p:cNvPr id="64" name="Freeform 6">
            <a:extLst>
              <a:ext uri="{FF2B5EF4-FFF2-40B4-BE49-F238E27FC236}">
                <a16:creationId xmlns:a16="http://schemas.microsoft.com/office/drawing/2014/main" id="{E49DBC7B-BF33-4644-919D-54E8259288C6}"/>
              </a:ext>
            </a:extLst>
          </p:cNvPr>
          <p:cNvSpPr>
            <a:spLocks/>
          </p:cNvSpPr>
          <p:nvPr/>
        </p:nvSpPr>
        <p:spPr bwMode="auto">
          <a:xfrm>
            <a:off x="2031935" y="3745958"/>
            <a:ext cx="8859585" cy="1012183"/>
          </a:xfrm>
          <a:custGeom>
            <a:avLst/>
            <a:gdLst>
              <a:gd name="T0" fmla="*/ 2542 w 2542"/>
              <a:gd name="T1" fmla="*/ 387 h 419"/>
              <a:gd name="T2" fmla="*/ 2510 w 2542"/>
              <a:gd name="T3" fmla="*/ 419 h 419"/>
              <a:gd name="T4" fmla="*/ 32 w 2542"/>
              <a:gd name="T5" fmla="*/ 419 h 419"/>
              <a:gd name="T6" fmla="*/ 0 w 2542"/>
              <a:gd name="T7" fmla="*/ 387 h 419"/>
              <a:gd name="T8" fmla="*/ 0 w 2542"/>
              <a:gd name="T9" fmla="*/ 32 h 419"/>
              <a:gd name="T10" fmla="*/ 32 w 2542"/>
              <a:gd name="T11" fmla="*/ 0 h 419"/>
              <a:gd name="T12" fmla="*/ 2510 w 2542"/>
              <a:gd name="T13" fmla="*/ 0 h 419"/>
              <a:gd name="T14" fmla="*/ 2542 w 2542"/>
              <a:gd name="T15" fmla="*/ 32 h 419"/>
              <a:gd name="T16" fmla="*/ 2542 w 2542"/>
              <a:gd name="T17" fmla="*/ 387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542" h="419">
                <a:moveTo>
                  <a:pt x="2542" y="387"/>
                </a:moveTo>
                <a:cubicBezTo>
                  <a:pt x="2542" y="405"/>
                  <a:pt x="2527" y="419"/>
                  <a:pt x="2510" y="419"/>
                </a:cubicBezTo>
                <a:cubicBezTo>
                  <a:pt x="32" y="419"/>
                  <a:pt x="32" y="419"/>
                  <a:pt x="32" y="419"/>
                </a:cubicBezTo>
                <a:cubicBezTo>
                  <a:pt x="14" y="419"/>
                  <a:pt x="0" y="405"/>
                  <a:pt x="0" y="387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14"/>
                  <a:pt x="14" y="0"/>
                  <a:pt x="32" y="0"/>
                </a:cubicBezTo>
                <a:cubicBezTo>
                  <a:pt x="2510" y="0"/>
                  <a:pt x="2510" y="0"/>
                  <a:pt x="2510" y="0"/>
                </a:cubicBezTo>
                <a:cubicBezTo>
                  <a:pt x="2527" y="0"/>
                  <a:pt x="2542" y="14"/>
                  <a:pt x="2542" y="32"/>
                </a:cubicBezTo>
                <a:lnTo>
                  <a:pt x="2542" y="387"/>
                </a:lnTo>
                <a:close/>
              </a:path>
            </a:pathLst>
          </a:custGeom>
          <a:solidFill>
            <a:sysClr val="window" lastClr="FFFFFF">
              <a:lumMod val="85000"/>
              <a:alpha val="65000"/>
            </a:sys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65" name="Freeform 7">
            <a:extLst>
              <a:ext uri="{FF2B5EF4-FFF2-40B4-BE49-F238E27FC236}">
                <a16:creationId xmlns:a16="http://schemas.microsoft.com/office/drawing/2014/main" id="{58CBF331-F997-438D-9B91-0B2E48794382}"/>
              </a:ext>
            </a:extLst>
          </p:cNvPr>
          <p:cNvSpPr>
            <a:spLocks/>
          </p:cNvSpPr>
          <p:nvPr/>
        </p:nvSpPr>
        <p:spPr bwMode="auto">
          <a:xfrm>
            <a:off x="2031935" y="3745958"/>
            <a:ext cx="1710861" cy="1012183"/>
          </a:xfrm>
          <a:custGeom>
            <a:avLst/>
            <a:gdLst>
              <a:gd name="T0" fmla="*/ 742 w 901"/>
              <a:gd name="T1" fmla="*/ 690 h 690"/>
              <a:gd name="T2" fmla="*/ 0 w 901"/>
              <a:gd name="T3" fmla="*/ 690 h 690"/>
              <a:gd name="T4" fmla="*/ 0 w 901"/>
              <a:gd name="T5" fmla="*/ 0 h 690"/>
              <a:gd name="T6" fmla="*/ 742 w 901"/>
              <a:gd name="T7" fmla="*/ 0 h 690"/>
              <a:gd name="T8" fmla="*/ 901 w 901"/>
              <a:gd name="T9" fmla="*/ 346 h 690"/>
              <a:gd name="T10" fmla="*/ 742 w 901"/>
              <a:gd name="T11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01" h="690">
                <a:moveTo>
                  <a:pt x="742" y="690"/>
                </a:moveTo>
                <a:lnTo>
                  <a:pt x="0" y="690"/>
                </a:lnTo>
                <a:lnTo>
                  <a:pt x="0" y="0"/>
                </a:lnTo>
                <a:lnTo>
                  <a:pt x="742" y="0"/>
                </a:lnTo>
                <a:lnTo>
                  <a:pt x="901" y="346"/>
                </a:lnTo>
                <a:lnTo>
                  <a:pt x="742" y="690"/>
                </a:lnTo>
                <a:close/>
              </a:path>
            </a:pathLst>
          </a:custGeom>
          <a:solidFill>
            <a:sysClr val="window" lastClr="FFFFFF">
              <a:lumMod val="65000"/>
            </a:sysClr>
          </a:solidFill>
          <a:ln>
            <a:solidFill>
              <a:sysClr val="window" lastClr="FFFFFF">
                <a:lumMod val="65000"/>
              </a:sysClr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66" name="Freeform 8">
            <a:extLst>
              <a:ext uri="{FF2B5EF4-FFF2-40B4-BE49-F238E27FC236}">
                <a16:creationId xmlns:a16="http://schemas.microsoft.com/office/drawing/2014/main" id="{A83F2C63-5861-48E9-972F-495FC200A36D}"/>
              </a:ext>
            </a:extLst>
          </p:cNvPr>
          <p:cNvSpPr>
            <a:spLocks/>
          </p:cNvSpPr>
          <p:nvPr/>
        </p:nvSpPr>
        <p:spPr bwMode="auto">
          <a:xfrm>
            <a:off x="3680134" y="3745958"/>
            <a:ext cx="423444" cy="1012183"/>
          </a:xfrm>
          <a:custGeom>
            <a:avLst/>
            <a:gdLst>
              <a:gd name="T0" fmla="*/ 64 w 223"/>
              <a:gd name="T1" fmla="*/ 690 h 690"/>
              <a:gd name="T2" fmla="*/ 0 w 223"/>
              <a:gd name="T3" fmla="*/ 690 h 690"/>
              <a:gd name="T4" fmla="*/ 157 w 223"/>
              <a:gd name="T5" fmla="*/ 346 h 690"/>
              <a:gd name="T6" fmla="*/ 0 w 223"/>
              <a:gd name="T7" fmla="*/ 0 h 690"/>
              <a:gd name="T8" fmla="*/ 64 w 223"/>
              <a:gd name="T9" fmla="*/ 0 h 690"/>
              <a:gd name="T10" fmla="*/ 223 w 223"/>
              <a:gd name="T11" fmla="*/ 346 h 690"/>
              <a:gd name="T12" fmla="*/ 64 w 223"/>
              <a:gd name="T13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3" h="690">
                <a:moveTo>
                  <a:pt x="64" y="690"/>
                </a:moveTo>
                <a:lnTo>
                  <a:pt x="0" y="690"/>
                </a:lnTo>
                <a:lnTo>
                  <a:pt x="157" y="346"/>
                </a:lnTo>
                <a:lnTo>
                  <a:pt x="0" y="0"/>
                </a:lnTo>
                <a:lnTo>
                  <a:pt x="64" y="0"/>
                </a:lnTo>
                <a:lnTo>
                  <a:pt x="223" y="346"/>
                </a:lnTo>
                <a:lnTo>
                  <a:pt x="64" y="690"/>
                </a:lnTo>
                <a:close/>
              </a:path>
            </a:pathLst>
          </a:custGeom>
          <a:solidFill>
            <a:sysClr val="window" lastClr="FFFFFF">
              <a:lumMod val="65000"/>
            </a:sys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67" name="Rectangle 11">
            <a:extLst>
              <a:ext uri="{FF2B5EF4-FFF2-40B4-BE49-F238E27FC236}">
                <a16:creationId xmlns:a16="http://schemas.microsoft.com/office/drawing/2014/main" id="{5AA639BB-55C5-4C29-AED3-33059B553273}"/>
              </a:ext>
            </a:extLst>
          </p:cNvPr>
          <p:cNvSpPr/>
          <p:nvPr/>
        </p:nvSpPr>
        <p:spPr>
          <a:xfrm>
            <a:off x="2088400" y="2821124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prstClr val="whit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应用解耦</a:t>
            </a:r>
            <a:endParaRPr lang="en-US" altLang="zh-CN" sz="2400" b="1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8" name="Rectangle 11">
            <a:extLst>
              <a:ext uri="{FF2B5EF4-FFF2-40B4-BE49-F238E27FC236}">
                <a16:creationId xmlns:a16="http://schemas.microsoft.com/office/drawing/2014/main" id="{FE0D5D3E-B25B-46DE-81D5-6391A407592A}"/>
              </a:ext>
            </a:extLst>
          </p:cNvPr>
          <p:cNvSpPr/>
          <p:nvPr/>
        </p:nvSpPr>
        <p:spPr>
          <a:xfrm>
            <a:off x="2151353" y="4036380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prstClr val="whit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缓冲</a:t>
            </a:r>
            <a:endParaRPr lang="id-ID" sz="2400" b="1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9" name="AutoShape 3">
            <a:extLst>
              <a:ext uri="{FF2B5EF4-FFF2-40B4-BE49-F238E27FC236}">
                <a16:creationId xmlns:a16="http://schemas.microsoft.com/office/drawing/2014/main" id="{5BCD5C82-69C3-4885-B614-E2FEBCF95D59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986088" y="5084160"/>
            <a:ext cx="6738302" cy="1159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  <a:latin typeface="Open sans"/>
            </a:endParaRPr>
          </a:p>
        </p:txBody>
      </p:sp>
      <p:sp>
        <p:nvSpPr>
          <p:cNvPr id="70" name="Freeform 6">
            <a:extLst>
              <a:ext uri="{FF2B5EF4-FFF2-40B4-BE49-F238E27FC236}">
                <a16:creationId xmlns:a16="http://schemas.microsoft.com/office/drawing/2014/main" id="{C546A668-8897-42C5-A8F6-5502E2B23898}"/>
              </a:ext>
            </a:extLst>
          </p:cNvPr>
          <p:cNvSpPr>
            <a:spLocks/>
          </p:cNvSpPr>
          <p:nvPr/>
        </p:nvSpPr>
        <p:spPr bwMode="auto">
          <a:xfrm>
            <a:off x="2031935" y="4969499"/>
            <a:ext cx="8859585" cy="1012183"/>
          </a:xfrm>
          <a:custGeom>
            <a:avLst/>
            <a:gdLst>
              <a:gd name="T0" fmla="*/ 2542 w 2542"/>
              <a:gd name="T1" fmla="*/ 387 h 419"/>
              <a:gd name="T2" fmla="*/ 2510 w 2542"/>
              <a:gd name="T3" fmla="*/ 419 h 419"/>
              <a:gd name="T4" fmla="*/ 32 w 2542"/>
              <a:gd name="T5" fmla="*/ 419 h 419"/>
              <a:gd name="T6" fmla="*/ 0 w 2542"/>
              <a:gd name="T7" fmla="*/ 387 h 419"/>
              <a:gd name="T8" fmla="*/ 0 w 2542"/>
              <a:gd name="T9" fmla="*/ 32 h 419"/>
              <a:gd name="T10" fmla="*/ 32 w 2542"/>
              <a:gd name="T11" fmla="*/ 0 h 419"/>
              <a:gd name="T12" fmla="*/ 2510 w 2542"/>
              <a:gd name="T13" fmla="*/ 0 h 419"/>
              <a:gd name="T14" fmla="*/ 2542 w 2542"/>
              <a:gd name="T15" fmla="*/ 32 h 419"/>
              <a:gd name="T16" fmla="*/ 2542 w 2542"/>
              <a:gd name="T17" fmla="*/ 387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542" h="419">
                <a:moveTo>
                  <a:pt x="2542" y="387"/>
                </a:moveTo>
                <a:cubicBezTo>
                  <a:pt x="2542" y="405"/>
                  <a:pt x="2527" y="419"/>
                  <a:pt x="2510" y="419"/>
                </a:cubicBezTo>
                <a:cubicBezTo>
                  <a:pt x="32" y="419"/>
                  <a:pt x="32" y="419"/>
                  <a:pt x="32" y="419"/>
                </a:cubicBezTo>
                <a:cubicBezTo>
                  <a:pt x="14" y="419"/>
                  <a:pt x="0" y="405"/>
                  <a:pt x="0" y="387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14"/>
                  <a:pt x="14" y="0"/>
                  <a:pt x="32" y="0"/>
                </a:cubicBezTo>
                <a:cubicBezTo>
                  <a:pt x="2510" y="0"/>
                  <a:pt x="2510" y="0"/>
                  <a:pt x="2510" y="0"/>
                </a:cubicBezTo>
                <a:cubicBezTo>
                  <a:pt x="2527" y="0"/>
                  <a:pt x="2542" y="14"/>
                  <a:pt x="2542" y="32"/>
                </a:cubicBezTo>
                <a:lnTo>
                  <a:pt x="2542" y="387"/>
                </a:lnTo>
                <a:close/>
              </a:path>
            </a:pathLst>
          </a:custGeom>
          <a:solidFill>
            <a:sysClr val="window" lastClr="FFFFFF">
              <a:lumMod val="85000"/>
              <a:alpha val="65000"/>
            </a:sys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71" name="Freeform 7">
            <a:extLst>
              <a:ext uri="{FF2B5EF4-FFF2-40B4-BE49-F238E27FC236}">
                <a16:creationId xmlns:a16="http://schemas.microsoft.com/office/drawing/2014/main" id="{0886E556-4EE5-4645-96B2-22430EA73CDF}"/>
              </a:ext>
            </a:extLst>
          </p:cNvPr>
          <p:cNvSpPr>
            <a:spLocks/>
          </p:cNvSpPr>
          <p:nvPr/>
        </p:nvSpPr>
        <p:spPr bwMode="auto">
          <a:xfrm>
            <a:off x="2031935" y="4969499"/>
            <a:ext cx="1710861" cy="1012183"/>
          </a:xfrm>
          <a:custGeom>
            <a:avLst/>
            <a:gdLst>
              <a:gd name="T0" fmla="*/ 742 w 901"/>
              <a:gd name="T1" fmla="*/ 690 h 690"/>
              <a:gd name="T2" fmla="*/ 0 w 901"/>
              <a:gd name="T3" fmla="*/ 690 h 690"/>
              <a:gd name="T4" fmla="*/ 0 w 901"/>
              <a:gd name="T5" fmla="*/ 0 h 690"/>
              <a:gd name="T6" fmla="*/ 742 w 901"/>
              <a:gd name="T7" fmla="*/ 0 h 690"/>
              <a:gd name="T8" fmla="*/ 901 w 901"/>
              <a:gd name="T9" fmla="*/ 346 h 690"/>
              <a:gd name="T10" fmla="*/ 742 w 901"/>
              <a:gd name="T11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01" h="690">
                <a:moveTo>
                  <a:pt x="742" y="690"/>
                </a:moveTo>
                <a:lnTo>
                  <a:pt x="0" y="690"/>
                </a:lnTo>
                <a:lnTo>
                  <a:pt x="0" y="0"/>
                </a:lnTo>
                <a:lnTo>
                  <a:pt x="742" y="0"/>
                </a:lnTo>
                <a:lnTo>
                  <a:pt x="901" y="346"/>
                </a:lnTo>
                <a:lnTo>
                  <a:pt x="742" y="690"/>
                </a:lnTo>
                <a:close/>
              </a:path>
            </a:pathLst>
          </a:custGeom>
          <a:solidFill>
            <a:srgbClr val="38587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72" name="Freeform 8">
            <a:extLst>
              <a:ext uri="{FF2B5EF4-FFF2-40B4-BE49-F238E27FC236}">
                <a16:creationId xmlns:a16="http://schemas.microsoft.com/office/drawing/2014/main" id="{1A268F11-0476-4AEE-99F6-36DAFBE07585}"/>
              </a:ext>
            </a:extLst>
          </p:cNvPr>
          <p:cNvSpPr>
            <a:spLocks/>
          </p:cNvSpPr>
          <p:nvPr/>
        </p:nvSpPr>
        <p:spPr bwMode="auto">
          <a:xfrm>
            <a:off x="3680134" y="4969499"/>
            <a:ext cx="423444" cy="1012183"/>
          </a:xfrm>
          <a:custGeom>
            <a:avLst/>
            <a:gdLst>
              <a:gd name="T0" fmla="*/ 64 w 223"/>
              <a:gd name="T1" fmla="*/ 690 h 690"/>
              <a:gd name="T2" fmla="*/ 0 w 223"/>
              <a:gd name="T3" fmla="*/ 690 h 690"/>
              <a:gd name="T4" fmla="*/ 157 w 223"/>
              <a:gd name="T5" fmla="*/ 346 h 690"/>
              <a:gd name="T6" fmla="*/ 0 w 223"/>
              <a:gd name="T7" fmla="*/ 0 h 690"/>
              <a:gd name="T8" fmla="*/ 64 w 223"/>
              <a:gd name="T9" fmla="*/ 0 h 690"/>
              <a:gd name="T10" fmla="*/ 223 w 223"/>
              <a:gd name="T11" fmla="*/ 346 h 690"/>
              <a:gd name="T12" fmla="*/ 64 w 223"/>
              <a:gd name="T13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3" h="690">
                <a:moveTo>
                  <a:pt x="64" y="690"/>
                </a:moveTo>
                <a:lnTo>
                  <a:pt x="0" y="690"/>
                </a:lnTo>
                <a:lnTo>
                  <a:pt x="157" y="346"/>
                </a:lnTo>
                <a:lnTo>
                  <a:pt x="0" y="0"/>
                </a:lnTo>
                <a:lnTo>
                  <a:pt x="64" y="0"/>
                </a:lnTo>
                <a:lnTo>
                  <a:pt x="223" y="346"/>
                </a:lnTo>
                <a:lnTo>
                  <a:pt x="64" y="690"/>
                </a:lnTo>
                <a:close/>
              </a:path>
            </a:pathLst>
          </a:custGeom>
          <a:solidFill>
            <a:srgbClr val="38587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Open sans"/>
            </a:endParaRPr>
          </a:p>
        </p:txBody>
      </p:sp>
      <p:sp>
        <p:nvSpPr>
          <p:cNvPr id="73" name="Rectangle 11">
            <a:extLst>
              <a:ext uri="{FF2B5EF4-FFF2-40B4-BE49-F238E27FC236}">
                <a16:creationId xmlns:a16="http://schemas.microsoft.com/office/drawing/2014/main" id="{8533FC14-78BA-470A-B9D4-46F19A3EBC21}"/>
              </a:ext>
            </a:extLst>
          </p:cNvPr>
          <p:cNvSpPr/>
          <p:nvPr/>
        </p:nvSpPr>
        <p:spPr>
          <a:xfrm>
            <a:off x="2151353" y="5259921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prstClr val="whit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提升性能</a:t>
            </a:r>
            <a:endParaRPr lang="id-ID" sz="2400" b="1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A7FDD565-5073-4261-BE5D-CFE993EB3F82}"/>
              </a:ext>
            </a:extLst>
          </p:cNvPr>
          <p:cNvSpPr txBox="1"/>
          <p:nvPr/>
        </p:nvSpPr>
        <p:spPr>
          <a:xfrm>
            <a:off x="4122403" y="2628871"/>
            <a:ext cx="6796029" cy="830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Arial" pitchFamily="34" charset="0"/>
              </a:rPr>
              <a:t>降低应用组件间的耦合度，便于敏捷开发，提升系统运行可靠程度和可用性水平，减少组件变动对其他组件的影响，减少回归测试工作量</a:t>
            </a:r>
            <a:endParaRPr lang="en-US" altLang="zh-CN" sz="1600" dirty="0">
              <a:solidFill>
                <a:prstClr val="black">
                  <a:lumMod val="85000"/>
                  <a:lumOff val="15000"/>
                </a:prstClr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Arial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Arial" pitchFamily="34" charset="0"/>
              </a:rPr>
              <a:t>便于按照功能设计应用模块，实现功能间解耦</a:t>
            </a:r>
            <a:endParaRPr lang="zh-CN" altLang="en-US" dirty="0">
              <a:solidFill>
                <a:prstClr val="black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45049873-C68E-48A6-9905-AA4CC3797406}"/>
              </a:ext>
            </a:extLst>
          </p:cNvPr>
          <p:cNvSpPr txBox="1"/>
          <p:nvPr/>
        </p:nvSpPr>
        <p:spPr>
          <a:xfrm>
            <a:off x="4133955" y="3999755"/>
            <a:ext cx="6772923" cy="830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Arial" pitchFamily="34" charset="0"/>
              </a:rPr>
              <a:t>提供数据缓冲能力，起到流量削峰的作用，避免</a:t>
            </a: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短时间内高流量压垮应用；</a:t>
            </a:r>
            <a:endParaRPr lang="en-US" altLang="zh-CN" sz="1600" dirty="0">
              <a:solidFill>
                <a:prstClr val="black">
                  <a:lumMod val="85000"/>
                  <a:lumOff val="15000"/>
                </a:prst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285721" indent="-285721">
              <a:buFont typeface="Wingdings" panose="05000000000000000000" pitchFamily="2" charset="2"/>
              <a:buChar char="u"/>
            </a:pPr>
            <a:endParaRPr lang="zh-CN" altLang="en-US" sz="1600" dirty="0">
              <a:solidFill>
                <a:prstClr val="black">
                  <a:lumMod val="85000"/>
                  <a:lumOff val="15000"/>
                </a:prst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2FFFFFF-B87E-4ABB-B366-B0367D3C0BD4}"/>
              </a:ext>
            </a:extLst>
          </p:cNvPr>
          <p:cNvSpPr txBox="1"/>
          <p:nvPr/>
        </p:nvSpPr>
        <p:spPr>
          <a:xfrm>
            <a:off x="4149425" y="5120020"/>
            <a:ext cx="6604462" cy="861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Arial" pitchFamily="34" charset="0"/>
              </a:rPr>
              <a:t>提升数据在系统内组件间高性能，低延迟的流转能力；</a:t>
            </a:r>
            <a:endParaRPr lang="en-US" altLang="zh-CN" sz="1600" dirty="0">
              <a:solidFill>
                <a:prstClr val="black">
                  <a:lumMod val="85000"/>
                  <a:lumOff val="15000"/>
                </a:prstClr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Arial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Arial" pitchFamily="34" charset="0"/>
              </a:rPr>
              <a:t>全面提升信用卡用户的用户体验</a:t>
            </a:r>
            <a:endParaRPr lang="en-US" altLang="zh-CN" sz="1600" dirty="0">
              <a:solidFill>
                <a:prstClr val="black">
                  <a:lumMod val="85000"/>
                  <a:lumOff val="15000"/>
                </a:prstClr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Arial" pitchFamily="34" charset="0"/>
            </a:endParaRPr>
          </a:p>
          <a:p>
            <a:endParaRPr lang="zh-CN" altLang="en-US" dirty="0">
              <a:solidFill>
                <a:prstClr val="black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7722390"/>
      </p:ext>
    </p:extLst>
  </p:cSld>
  <p:clrMapOvr>
    <a:masterClrMapping/>
  </p:clrMapOvr>
  <p:transition spd="slow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Mitra Blue">
      <a:dk1>
        <a:sysClr val="windowText" lastClr="000000"/>
      </a:dk1>
      <a:lt1>
        <a:sysClr val="window" lastClr="FFFFFF"/>
      </a:lt1>
      <a:dk2>
        <a:srgbClr val="464646"/>
      </a:dk2>
      <a:lt2>
        <a:srgbClr val="9B9B9B"/>
      </a:lt2>
      <a:accent1>
        <a:srgbClr val="4771A5"/>
      </a:accent1>
      <a:accent2>
        <a:srgbClr val="8CA9CD"/>
      </a:accent2>
      <a:accent3>
        <a:srgbClr val="38587F"/>
      </a:accent3>
      <a:accent4>
        <a:srgbClr val="588CCC"/>
      </a:accent4>
      <a:accent5>
        <a:srgbClr val="63B6E5"/>
      </a:accent5>
      <a:accent6>
        <a:srgbClr val="2A425F"/>
      </a:accent6>
      <a:hlink>
        <a:srgbClr val="A05024"/>
      </a:hlink>
      <a:folHlink>
        <a:srgbClr val="FEC037"/>
      </a:folHlink>
    </a:clrScheme>
    <a:fontScheme name="Custom 19">
      <a:majorFont>
        <a:latin typeface="Lato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99</TotalTime>
  <Words>1669</Words>
  <Application>Microsoft Office PowerPoint</Application>
  <PresentationFormat>宽屏</PresentationFormat>
  <Paragraphs>310</Paragraphs>
  <Slides>1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8" baseType="lpstr">
      <vt:lpstr>C C B F T Power Run Font</vt:lpstr>
      <vt:lpstr>等线</vt:lpstr>
      <vt:lpstr>Microsoft YaHei</vt:lpstr>
      <vt:lpstr>Microsoft YaHei</vt:lpstr>
      <vt:lpstr>微软雅黑 Light</vt:lpstr>
      <vt:lpstr>Arial</vt:lpstr>
      <vt:lpstr>Calibri</vt:lpstr>
      <vt:lpstr>Calibri Light</vt:lpstr>
      <vt:lpstr>Impact</vt:lpstr>
      <vt:lpstr>Lato</vt:lpstr>
      <vt:lpstr>Open sans</vt:lpstr>
      <vt:lpstr>Wingdings</vt:lpstr>
      <vt:lpstr>Office 主题</vt:lpstr>
      <vt:lpstr>Office Theme</vt:lpstr>
      <vt:lpstr>1_Office 主题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c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罗巍</dc:creator>
  <cp:lastModifiedBy>wei huang</cp:lastModifiedBy>
  <cp:revision>163</cp:revision>
  <dcterms:created xsi:type="dcterms:W3CDTF">2021-10-15T10:49:00Z</dcterms:created>
  <dcterms:modified xsi:type="dcterms:W3CDTF">2022-03-30T09:35:49Z</dcterms:modified>
</cp:coreProperties>
</file>